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lang/>
        </w:rPr>
        <w:drawing>
          <wp:inline distT="0" distB="0" distL="114300" distR="114300">
            <wp:extent cx="685800" cy="685800"/>
            <wp:effectExtent l="0" t="0" r="0" b="0"/>
            <wp:docPr id="1" name="图片 2" descr="1smevus1otq8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1smevus1otq84b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lang/>
        </w:rPr>
        <w:drawing>
          <wp:inline distT="0" distB="0" distL="114300" distR="114300">
            <wp:extent cx="3086100" cy="713105"/>
            <wp:effectExtent l="0" t="0" r="0" b="10795"/>
            <wp:docPr id="2" name="图片 1" descr="1smegrv1fikf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1smegrv1fikfal"/>
                    <pic:cNvPicPr>
                      <a:picLocks noChangeAspect="1"/>
                    </pic:cNvPicPr>
                  </pic:nvPicPr>
                  <pic:blipFill>
                    <a:blip r:embed="rId8"/>
                    <a:srcRect r="50" b="24193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713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jc w:val="center"/>
        <w:rPr>
          <w:b/>
          <w:kern w:val="0"/>
          <w:sz w:val="48"/>
          <w:szCs w:val="48"/>
        </w:rPr>
      </w:pPr>
    </w:p>
    <w:p>
      <w:pPr>
        <w:spacing w:before="156" w:beforeLines="50" w:after="156" w:afterLines="50"/>
        <w:jc w:val="center"/>
        <w:rPr>
          <w:rFonts w:ascii="隶书" w:eastAsia="隶书"/>
          <w:b/>
          <w:kern w:val="0"/>
          <w:sz w:val="84"/>
          <w:szCs w:val="84"/>
        </w:rPr>
      </w:pPr>
      <w:r>
        <w:rPr>
          <w:rFonts w:hint="eastAsia" w:ascii="隶书" w:eastAsia="隶书"/>
          <w:b/>
          <w:kern w:val="0"/>
          <w:sz w:val="84"/>
          <w:szCs w:val="84"/>
        </w:rPr>
        <w:t>数字系统（课程）设计</w:t>
      </w:r>
    </w:p>
    <w:p>
      <w:pPr>
        <w:spacing w:before="156" w:beforeLines="50" w:after="156" w:afterLines="50"/>
        <w:jc w:val="center"/>
        <w:rPr>
          <w:rFonts w:hint="eastAsia" w:ascii="隶书" w:eastAsia="隶书"/>
          <w:b/>
          <w:kern w:val="0"/>
          <w:sz w:val="84"/>
          <w:szCs w:val="84"/>
        </w:rPr>
      </w:pPr>
      <w:bookmarkStart w:id="12" w:name="_GoBack"/>
      <w:r>
        <w:rPr>
          <w:rFonts w:hint="eastAsia" w:ascii="隶书" w:eastAsia="隶书"/>
          <w:b/>
          <w:kern w:val="0"/>
          <w:sz w:val="84"/>
          <w:szCs w:val="84"/>
        </w:rPr>
        <w:t>实 验 报 告</w:t>
      </w:r>
    </w:p>
    <w:bookmarkEnd w:id="12"/>
    <w:p>
      <w:pPr>
        <w:jc w:val="center"/>
        <w:rPr>
          <w:rFonts w:hint="eastAsia" w:ascii="隶书" w:eastAsia="隶书"/>
          <w:b/>
          <w:kern w:val="0"/>
          <w:sz w:val="72"/>
          <w:szCs w:val="72"/>
        </w:rPr>
      </w:pPr>
    </w:p>
    <w:p>
      <w:pPr>
        <w:jc w:val="center"/>
        <w:rPr>
          <w:rFonts w:hint="eastAsia" w:ascii="隶书" w:eastAsia="隶书"/>
          <w:b/>
          <w:kern w:val="0"/>
          <w:sz w:val="72"/>
          <w:szCs w:val="72"/>
        </w:rPr>
      </w:pPr>
    </w:p>
    <w:p>
      <w:pPr>
        <w:jc w:val="center"/>
        <w:rPr>
          <w:b/>
          <w:kern w:val="0"/>
        </w:rPr>
      </w:pPr>
    </w:p>
    <w:tbl>
      <w:tblPr>
        <w:tblStyle w:val="30"/>
        <w:tblW w:w="7333" w:type="dxa"/>
        <w:jc w:val="center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8"/>
        <w:gridCol w:w="5425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spacing w:val="20"/>
                <w:kern w:val="0"/>
                <w:sz w:val="30"/>
                <w:szCs w:val="30"/>
              </w:rPr>
              <w:t>课程名称：</w:t>
            </w:r>
          </w:p>
        </w:tc>
        <w:tc>
          <w:tcPr>
            <w:tcW w:w="5425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b/>
                <w:kern w:val="0"/>
                <w:sz w:val="30"/>
                <w:szCs w:val="30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rPr>
                <w:rFonts w:hint="eastAsia"/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学生姓名：</w:t>
            </w:r>
          </w:p>
        </w:tc>
        <w:tc>
          <w:tcPr>
            <w:tcW w:w="542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rFonts w:hint="eastAsia"/>
                <w:b/>
                <w:kern w:val="0"/>
                <w:sz w:val="30"/>
                <w:szCs w:val="30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rPr>
                <w:rFonts w:hint="eastAsia"/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学生学号：</w:t>
            </w:r>
          </w:p>
        </w:tc>
        <w:tc>
          <w:tcPr>
            <w:tcW w:w="542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学生专业：</w:t>
            </w:r>
          </w:p>
        </w:tc>
        <w:tc>
          <w:tcPr>
            <w:tcW w:w="542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hint="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spacing w:val="20"/>
                <w:kern w:val="0"/>
                <w:sz w:val="30"/>
                <w:szCs w:val="30"/>
              </w:rPr>
              <w:t>开课学期：</w:t>
            </w:r>
          </w:p>
        </w:tc>
        <w:tc>
          <w:tcPr>
            <w:tcW w:w="542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b/>
                <w:kern w:val="0"/>
                <w:sz w:val="30"/>
                <w:szCs w:val="30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hint="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spacing w:val="20"/>
                <w:kern w:val="0"/>
                <w:sz w:val="30"/>
                <w:szCs w:val="30"/>
              </w:rPr>
              <w:t>实验成绩：</w:t>
            </w:r>
          </w:p>
        </w:tc>
        <w:tc>
          <w:tcPr>
            <w:tcW w:w="542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b/>
                <w:kern w:val="0"/>
                <w:sz w:val="30"/>
                <w:szCs w:val="30"/>
              </w:rPr>
            </w:pPr>
          </w:p>
        </w:tc>
      </w:tr>
    </w:tbl>
    <w:p>
      <w:pPr>
        <w:spacing w:before="156" w:beforeLines="50" w:after="156" w:afterLines="50"/>
        <w:rPr>
          <w:rFonts w:hint="eastAsia"/>
          <w:b/>
          <w:kern w:val="0"/>
          <w:sz w:val="30"/>
          <w:szCs w:val="30"/>
        </w:rPr>
      </w:pPr>
    </w:p>
    <w:p>
      <w:pPr>
        <w:spacing w:line="480" w:lineRule="exact"/>
        <w:jc w:val="center"/>
        <w:rPr>
          <w:rFonts w:hint="eastAsia" w:hAnsi="黑体" w:eastAsia="黑体"/>
          <w:b/>
          <w:kern w:val="0"/>
          <w:sz w:val="32"/>
          <w:szCs w:val="32"/>
        </w:rPr>
      </w:pPr>
      <w:r>
        <w:rPr>
          <w:rFonts w:hint="eastAsia" w:hAnsi="黑体" w:eastAsia="黑体"/>
          <w:b/>
          <w:kern w:val="0"/>
          <w:sz w:val="32"/>
          <w:szCs w:val="32"/>
        </w:rPr>
        <w:t>电子信息学院</w:t>
      </w:r>
    </w:p>
    <w:p>
      <w:pPr>
        <w:spacing w:line="480" w:lineRule="exact"/>
        <w:jc w:val="center"/>
        <w:rPr>
          <w:rFonts w:hint="eastAsia" w:hAnsi="黑体" w:eastAsia="黑体"/>
          <w:b/>
          <w:kern w:val="0"/>
          <w:sz w:val="32"/>
          <w:szCs w:val="32"/>
        </w:rPr>
      </w:pPr>
      <w:r>
        <w:rPr>
          <w:rFonts w:hint="eastAsia" w:hAnsi="黑体" w:eastAsia="黑体"/>
          <w:b/>
          <w:kern w:val="0"/>
          <w:sz w:val="32"/>
          <w:szCs w:val="32"/>
        </w:rPr>
        <w:t>2016年5月</w:t>
      </w:r>
    </w:p>
    <w:p>
      <w:pPr>
        <w:jc w:val="center"/>
        <w:rPr>
          <w:rFonts w:hint="eastAsia" w:ascii="华文琥珀" w:eastAsia="华文琥珀"/>
          <w:b/>
          <w:color w:val="000000"/>
          <w:sz w:val="44"/>
        </w:rPr>
      </w:pPr>
      <w:r>
        <w:rPr>
          <w:rFonts w:hint="eastAsia" w:ascii="华文琥珀" w:eastAsia="华文琥珀"/>
          <w:b/>
          <w:color w:val="000000"/>
          <w:sz w:val="44"/>
        </w:rPr>
        <w:t>电子与信息学院本科教学实验室</w:t>
      </w:r>
    </w:p>
    <w:p>
      <w:pPr>
        <w:jc w:val="center"/>
        <w:rPr>
          <w:rFonts w:hint="eastAsia" w:ascii="华文琥珀" w:eastAsia="华文琥珀"/>
          <w:b/>
          <w:color w:val="000000"/>
          <w:sz w:val="44"/>
        </w:rPr>
      </w:pPr>
      <w:r>
        <w:rPr>
          <w:rFonts w:hint="eastAsia" w:ascii="华文琥珀" w:eastAsia="华文琥珀"/>
          <w:b/>
          <w:color w:val="000000"/>
          <w:sz w:val="44"/>
        </w:rPr>
        <w:t>学生实验安全操作规则</w:t>
      </w: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为培养学生严谨的学习作风，营造安全的实验实践学习氛围，确保学生人身和仪器设备安全，顺利完成实验任务，特制定以下规则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1、不得赤脚或穿拖鞋进入实验室，不得将食物带入实验室，不准随地丢弃废纸、废弃物，保持实验室清洁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2、实验中不得触摸裸露的接线柱、接线片、导线，不得用表棒、镊子、剪刀等工具插入电源插座。严禁带电接线、拆线或改接线路。</w:t>
      </w: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3、电烙铁在通电而不用时，应始终置于烙铁架内，严禁将其随意摆在桌边或地上；留意烙铁头避开导线及附近的仪器设备和书籍用品；人体不可触碰烙铁头，以防烫伤或漏电事故。中途离开实验室或实验完毕，要及时断电，以免发生火灾事故。</w:t>
      </w: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4、实验接线完毕，要仔细复查，确认无误后方可接通电源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5、不要动用与本次实验无关的设备、仪器、工具和原材料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6、实验结束后，实验装置、仪器仪表及电烙铁要断电，将实验用过的有关的仪器、工具、导线及电缆整理好，放回原处；并将座椅推至实验台下方可离场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7、遇到事故应立即断电，并及时向实验指导教师报告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8、严守纪律，遵守实验室规章和安全制度，严格执行操作规则。</w:t>
      </w:r>
    </w:p>
    <w:p>
      <w:pPr>
        <w:spacing w:line="0" w:lineRule="atLeast"/>
        <w:ind w:firstLine="480" w:firstLineChars="200"/>
        <w:rPr>
          <w:rFonts w:ascii="幼圆" w:eastAsia="幼圆"/>
          <w:sz w:val="24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>9、提高防火防盗意识，做好防火防盗工作。</w:t>
      </w: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</w:p>
    <w:p>
      <w:pPr>
        <w:spacing w:line="0" w:lineRule="atLeast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 xml:space="preserve">                                             电子与信息学院实验中心</w:t>
      </w: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  <w:r>
        <w:rPr>
          <w:rFonts w:hint="eastAsia" w:ascii="幼圆" w:eastAsia="幼圆"/>
          <w:sz w:val="24"/>
        </w:rPr>
        <w:t xml:space="preserve">                                              二〇一六年七月</w:t>
      </w:r>
    </w:p>
    <w:p>
      <w:pPr>
        <w:spacing w:line="0" w:lineRule="atLeast"/>
        <w:ind w:firstLine="480" w:firstLineChars="200"/>
        <w:rPr>
          <w:rFonts w:hint="eastAsia" w:ascii="幼圆" w:eastAsia="幼圆"/>
          <w:sz w:val="24"/>
        </w:rPr>
      </w:pPr>
    </w:p>
    <w:p>
      <w:pPr>
        <w:spacing w:line="0" w:lineRule="atLeast"/>
        <w:ind w:firstLine="643" w:firstLineChars="200"/>
        <w:rPr>
          <w:rFonts w:hint="eastAsia" w:ascii="幼圆" w:eastAsia="幼圆"/>
          <w:b/>
          <w:sz w:val="32"/>
          <w:szCs w:val="32"/>
        </w:rPr>
      </w:pPr>
      <w:r>
        <w:rPr>
          <w:rFonts w:hint="eastAsia" w:ascii="幼圆" w:eastAsia="幼圆"/>
          <w:b/>
          <w:sz w:val="32"/>
          <w:szCs w:val="32"/>
        </w:rPr>
        <w:t>本人已阅读上述《学生实验安全操作规则》，知悉规则条款，并承诺认真执行。</w:t>
      </w:r>
    </w:p>
    <w:p>
      <w:pPr>
        <w:spacing w:line="0" w:lineRule="atLeast"/>
        <w:ind w:firstLine="643" w:firstLineChars="200"/>
        <w:rPr>
          <w:rFonts w:hint="eastAsia" w:ascii="幼圆" w:eastAsia="幼圆"/>
          <w:b/>
          <w:sz w:val="32"/>
          <w:szCs w:val="32"/>
        </w:rPr>
      </w:pPr>
    </w:p>
    <w:p>
      <w:pPr>
        <w:spacing w:line="0" w:lineRule="atLeast"/>
        <w:ind w:firstLine="480" w:firstLineChars="200"/>
        <w:rPr>
          <w:rFonts w:hint="eastAsia" w:ascii="幼圆" w:eastAsia="幼圆"/>
          <w:sz w:val="24"/>
          <w:u w:val="single"/>
        </w:rPr>
      </w:pPr>
      <w:r>
        <w:rPr>
          <w:rFonts w:hint="eastAsia" w:ascii="幼圆" w:eastAsia="幼圆"/>
          <w:sz w:val="24"/>
        </w:rPr>
        <w:t xml:space="preserve">                                     承 诺 人：</w:t>
      </w:r>
      <w:r>
        <w:rPr>
          <w:rFonts w:hint="eastAsia" w:ascii="幼圆" w:eastAsia="幼圆"/>
          <w:sz w:val="24"/>
          <w:u w:val="single"/>
        </w:rPr>
        <w:t xml:space="preserve">                </w:t>
      </w:r>
    </w:p>
    <w:p>
      <w:pPr>
        <w:spacing w:line="0" w:lineRule="atLeast"/>
        <w:ind w:firstLine="4920" w:firstLineChars="2050"/>
        <w:rPr>
          <w:rFonts w:hint="eastAsia" w:ascii="幼圆" w:eastAsia="幼圆"/>
          <w:sz w:val="24"/>
          <w:u w:val="single"/>
        </w:rPr>
      </w:pPr>
      <w:r>
        <w:rPr>
          <w:rFonts w:hint="eastAsia" w:ascii="幼圆" w:eastAsia="幼圆"/>
          <w:sz w:val="24"/>
        </w:rPr>
        <w:t>学    院：</w:t>
      </w:r>
      <w:r>
        <w:rPr>
          <w:rFonts w:hint="eastAsia" w:ascii="幼圆" w:eastAsia="幼圆"/>
          <w:sz w:val="24"/>
          <w:u w:val="single"/>
        </w:rPr>
        <w:t xml:space="preserve">                </w:t>
      </w:r>
    </w:p>
    <w:p>
      <w:pPr>
        <w:spacing w:line="0" w:lineRule="atLeast"/>
        <w:ind w:firstLine="4920" w:firstLineChars="2050"/>
        <w:rPr>
          <w:rFonts w:hint="eastAsia" w:ascii="幼圆" w:eastAsia="幼圆"/>
          <w:sz w:val="24"/>
          <w:u w:val="single"/>
        </w:rPr>
      </w:pPr>
      <w:r>
        <w:rPr>
          <w:rFonts w:hint="eastAsia" w:ascii="幼圆" w:eastAsia="幼圆"/>
          <w:sz w:val="24"/>
        </w:rPr>
        <w:t>专业/班级：</w:t>
      </w:r>
      <w:r>
        <w:rPr>
          <w:rFonts w:hint="eastAsia" w:ascii="幼圆" w:eastAsia="幼圆"/>
          <w:sz w:val="24"/>
          <w:u w:val="single"/>
        </w:rPr>
        <w:t xml:space="preserve">                </w:t>
      </w:r>
    </w:p>
    <w:p>
      <w:pPr>
        <w:spacing w:line="0" w:lineRule="atLeast"/>
        <w:ind w:firstLine="4920" w:firstLineChars="2050"/>
        <w:rPr>
          <w:rFonts w:hint="eastAsia" w:ascii="幼圆" w:eastAsia="幼圆"/>
          <w:sz w:val="24"/>
          <w:u w:val="single"/>
        </w:rPr>
      </w:pPr>
      <w:r>
        <w:rPr>
          <w:rFonts w:hint="eastAsia" w:ascii="幼圆" w:eastAsia="幼圆"/>
          <w:sz w:val="24"/>
        </w:rPr>
        <w:t>时     间：</w:t>
      </w:r>
      <w:r>
        <w:rPr>
          <w:rFonts w:hint="eastAsia" w:ascii="幼圆" w:eastAsia="幼圆"/>
          <w:sz w:val="24"/>
          <w:u w:val="single"/>
        </w:rPr>
        <w:t xml:space="preserve">                </w:t>
      </w:r>
    </w:p>
    <w:p>
      <w:pPr>
        <w:spacing w:line="0" w:lineRule="atLeast"/>
        <w:ind w:firstLine="4920" w:firstLineChars="2050"/>
        <w:rPr>
          <w:rFonts w:hint="eastAsia" w:ascii="幼圆" w:eastAsia="幼圆"/>
          <w:sz w:val="24"/>
          <w:u w:val="single"/>
        </w:rPr>
      </w:pPr>
    </w:p>
    <w:p>
      <w:pPr>
        <w:spacing w:line="0" w:lineRule="atLeast"/>
        <w:ind w:firstLine="3743" w:firstLineChars="1165"/>
        <w:rPr>
          <w:rFonts w:hint="eastAsia"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目 录</w:t>
      </w:r>
    </w:p>
    <w:p>
      <w:pPr>
        <w:spacing w:line="0" w:lineRule="atLeast"/>
        <w:ind w:firstLine="3601" w:firstLineChars="1121"/>
        <w:rPr>
          <w:rFonts w:hint="eastAsia" w:ascii="黑体" w:hAnsi="黑体" w:eastAsia="黑体"/>
          <w:b/>
          <w:sz w:val="32"/>
          <w:szCs w:val="32"/>
        </w:rPr>
      </w:pPr>
    </w:p>
    <w:p>
      <w:pPr>
        <w:pStyle w:val="19"/>
        <w:tabs>
          <w:tab w:val="left" w:pos="1260"/>
          <w:tab w:val="right" w:leader="dot" w:pos="8296"/>
        </w:tabs>
        <w:rPr>
          <w:b w:val="0"/>
          <w:bCs w:val="0"/>
          <w:caps w:val="0"/>
          <w:sz w:val="28"/>
          <w:szCs w:val="28"/>
          <w:lang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</w:instrText>
      </w:r>
      <w:r>
        <w:rPr>
          <w:rFonts w:hint="eastAsia"/>
          <w:sz w:val="28"/>
          <w:szCs w:val="28"/>
        </w:rPr>
        <w:instrText xml:space="preserve">TOC \o "1-1" \h \z \u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rStyle w:val="29"/>
          <w:sz w:val="28"/>
          <w:szCs w:val="28"/>
          <w:lang/>
        </w:rPr>
        <w:fldChar w:fldCharType="begin"/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sz w:val="28"/>
          <w:szCs w:val="28"/>
          <w:lang/>
        </w:rPr>
        <w:instrText xml:space="preserve">HYPERLINK \l "_Toc449456884"</w:instrText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rStyle w:val="29"/>
          <w:sz w:val="28"/>
          <w:szCs w:val="28"/>
          <w:lang/>
        </w:rPr>
        <w:fldChar w:fldCharType="separate"/>
      </w:r>
      <w:r>
        <w:rPr>
          <w:rStyle w:val="29"/>
          <w:rFonts w:hint="eastAsia"/>
          <w:snapToGrid w:val="0"/>
          <w:spacing w:val="40"/>
          <w:sz w:val="28"/>
          <w:szCs w:val="28"/>
          <w:lang/>
        </w:rPr>
        <w:t>实验一</w:t>
      </w:r>
      <w:r>
        <w:rPr>
          <w:b w:val="0"/>
          <w:bCs w:val="0"/>
          <w:caps w:val="0"/>
          <w:sz w:val="28"/>
          <w:szCs w:val="28"/>
          <w:lang/>
        </w:rPr>
        <w:tab/>
      </w:r>
      <w:r>
        <w:rPr>
          <w:rStyle w:val="29"/>
          <w:rFonts w:hint="eastAsia"/>
          <w:sz w:val="28"/>
          <w:szCs w:val="28"/>
          <w:lang/>
        </w:rPr>
        <w:t>Quartus软件的使用；VHDL程序结构的熟悉</w:t>
      </w:r>
      <w:r>
        <w:rPr>
          <w:sz w:val="28"/>
          <w:szCs w:val="28"/>
          <w:lang/>
        </w:rPr>
        <w:tab/>
      </w:r>
      <w:r>
        <w:rPr>
          <w:sz w:val="28"/>
          <w:szCs w:val="28"/>
          <w:lang/>
        </w:rPr>
        <w:fldChar w:fldCharType="begin"/>
      </w:r>
      <w:r>
        <w:rPr>
          <w:sz w:val="28"/>
          <w:szCs w:val="28"/>
          <w:lang/>
        </w:rPr>
        <w:instrText xml:space="preserve"> PAGEREF _Toc449456884 \h </w:instrText>
      </w:r>
      <w:r>
        <w:rPr>
          <w:sz w:val="28"/>
          <w:szCs w:val="28"/>
          <w:lang/>
        </w:rPr>
        <w:fldChar w:fldCharType="separate"/>
      </w:r>
      <w:r>
        <w:rPr>
          <w:sz w:val="28"/>
          <w:szCs w:val="28"/>
          <w:lang/>
        </w:rPr>
        <w:t>1</w:t>
      </w:r>
      <w:r>
        <w:rPr>
          <w:sz w:val="28"/>
          <w:szCs w:val="28"/>
          <w:lang/>
        </w:rPr>
        <w:fldChar w:fldCharType="end"/>
      </w:r>
      <w:r>
        <w:rPr>
          <w:rStyle w:val="29"/>
          <w:sz w:val="28"/>
          <w:szCs w:val="28"/>
          <w:lang/>
        </w:rP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hint="eastAsia"/>
          <w:b w:val="0"/>
          <w:bCs w:val="0"/>
          <w:caps w:val="0"/>
          <w:sz w:val="28"/>
          <w:szCs w:val="28"/>
          <w:lang/>
        </w:rPr>
      </w:pPr>
      <w:r>
        <w:rPr>
          <w:rStyle w:val="29"/>
          <w:sz w:val="28"/>
          <w:szCs w:val="28"/>
          <w:lang/>
        </w:rPr>
        <w:fldChar w:fldCharType="begin"/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sz w:val="28"/>
          <w:szCs w:val="28"/>
          <w:lang/>
        </w:rPr>
        <w:instrText xml:space="preserve">HYPERLINK \l "_Toc449456885"</w:instrText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rStyle w:val="29"/>
          <w:sz w:val="28"/>
          <w:szCs w:val="28"/>
          <w:lang/>
        </w:rPr>
        <w:fldChar w:fldCharType="separate"/>
      </w:r>
      <w:r>
        <w:rPr>
          <w:rStyle w:val="29"/>
          <w:rFonts w:hint="eastAsia"/>
          <w:snapToGrid w:val="0"/>
          <w:spacing w:val="40"/>
          <w:sz w:val="28"/>
          <w:szCs w:val="28"/>
          <w:lang/>
        </w:rPr>
        <w:t>实验二</w:t>
      </w:r>
      <w:r>
        <w:rPr>
          <w:b w:val="0"/>
          <w:bCs w:val="0"/>
          <w:caps w:val="0"/>
          <w:sz w:val="28"/>
          <w:szCs w:val="28"/>
          <w:lang/>
        </w:rPr>
        <w:tab/>
      </w:r>
      <w:r>
        <w:rPr>
          <w:rStyle w:val="29"/>
          <w:rFonts w:hint="eastAsia"/>
          <w:sz w:val="28"/>
          <w:szCs w:val="28"/>
          <w:lang/>
        </w:rPr>
        <w:t>基本电路模块设计（组合、时序）</w:t>
      </w:r>
      <w:r>
        <w:rPr>
          <w:sz w:val="28"/>
          <w:szCs w:val="28"/>
          <w:lang/>
        </w:rPr>
        <w:tab/>
      </w:r>
      <w:r>
        <w:rPr>
          <w:rFonts w:hint="eastAsia"/>
          <w:sz w:val="28"/>
          <w:szCs w:val="28"/>
          <w:lang/>
        </w:rPr>
        <w:t>5</w:t>
      </w:r>
      <w:r>
        <w:rPr>
          <w:rStyle w:val="29"/>
          <w:sz w:val="28"/>
          <w:szCs w:val="28"/>
          <w:lang/>
        </w:rP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b w:val="0"/>
          <w:bCs w:val="0"/>
          <w:caps w:val="0"/>
          <w:sz w:val="28"/>
          <w:szCs w:val="28"/>
          <w:lang/>
        </w:rPr>
      </w:pPr>
      <w:r>
        <w:rPr>
          <w:rStyle w:val="29"/>
          <w:sz w:val="28"/>
          <w:szCs w:val="28"/>
          <w:lang/>
        </w:rPr>
        <w:fldChar w:fldCharType="begin"/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sz w:val="28"/>
          <w:szCs w:val="28"/>
          <w:lang/>
        </w:rPr>
        <w:instrText xml:space="preserve">HYPERLINK \l "_Toc449456886"</w:instrText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rStyle w:val="29"/>
          <w:sz w:val="28"/>
          <w:szCs w:val="28"/>
          <w:lang/>
        </w:rPr>
        <w:fldChar w:fldCharType="separate"/>
      </w:r>
      <w:r>
        <w:rPr>
          <w:rStyle w:val="29"/>
          <w:rFonts w:hint="eastAsia"/>
          <w:snapToGrid w:val="0"/>
          <w:spacing w:val="40"/>
          <w:sz w:val="28"/>
          <w:szCs w:val="28"/>
          <w:lang/>
        </w:rPr>
        <w:t>实验三</w:t>
      </w:r>
      <w:r>
        <w:rPr>
          <w:b w:val="0"/>
          <w:bCs w:val="0"/>
          <w:caps w:val="0"/>
          <w:sz w:val="28"/>
          <w:szCs w:val="28"/>
          <w:lang/>
        </w:rPr>
        <w:tab/>
      </w:r>
      <w:r>
        <w:rPr>
          <w:rStyle w:val="29"/>
          <w:rFonts w:hint="eastAsia"/>
          <w:sz w:val="28"/>
          <w:szCs w:val="28"/>
          <w:lang/>
        </w:rPr>
        <w:t>基于状态机的交通灯控制</w:t>
      </w:r>
      <w:r>
        <w:rPr>
          <w:sz w:val="28"/>
          <w:szCs w:val="28"/>
          <w:lang/>
        </w:rPr>
        <w:tab/>
      </w:r>
      <w:r>
        <w:rPr>
          <w:rFonts w:hint="eastAsia"/>
          <w:sz w:val="28"/>
          <w:szCs w:val="28"/>
          <w:lang/>
        </w:rPr>
        <w:t>12</w:t>
      </w:r>
      <w:r>
        <w:rPr>
          <w:rStyle w:val="29"/>
          <w:sz w:val="28"/>
          <w:szCs w:val="28"/>
          <w:lang/>
        </w:rP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b w:val="0"/>
          <w:bCs w:val="0"/>
          <w:caps w:val="0"/>
          <w:sz w:val="28"/>
          <w:szCs w:val="28"/>
          <w:lang/>
        </w:rPr>
      </w:pPr>
      <w:r>
        <w:rPr>
          <w:rStyle w:val="29"/>
          <w:sz w:val="28"/>
          <w:szCs w:val="28"/>
          <w:lang/>
        </w:rPr>
        <w:fldChar w:fldCharType="begin"/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sz w:val="28"/>
          <w:szCs w:val="28"/>
          <w:lang/>
        </w:rPr>
        <w:instrText xml:space="preserve">HYPERLINK \l "_Toc449456887"</w:instrText>
      </w:r>
      <w:r>
        <w:rPr>
          <w:rStyle w:val="29"/>
          <w:sz w:val="28"/>
          <w:szCs w:val="28"/>
          <w:lang/>
        </w:rPr>
        <w:instrText xml:space="preserve"> </w:instrText>
      </w:r>
      <w:r>
        <w:rPr>
          <w:rStyle w:val="29"/>
          <w:sz w:val="28"/>
          <w:szCs w:val="28"/>
          <w:lang/>
        </w:rPr>
        <w:fldChar w:fldCharType="separate"/>
      </w:r>
      <w:r>
        <w:rPr>
          <w:rStyle w:val="29"/>
          <w:rFonts w:hint="eastAsia"/>
          <w:snapToGrid w:val="0"/>
          <w:spacing w:val="40"/>
          <w:sz w:val="28"/>
          <w:szCs w:val="28"/>
          <w:lang/>
        </w:rPr>
        <w:t>实验四</w:t>
      </w:r>
      <w:r>
        <w:rPr>
          <w:b w:val="0"/>
          <w:bCs w:val="0"/>
          <w:caps w:val="0"/>
          <w:sz w:val="28"/>
          <w:szCs w:val="28"/>
          <w:lang/>
        </w:rPr>
        <w:tab/>
      </w:r>
      <w:r>
        <w:rPr>
          <w:rStyle w:val="29"/>
          <w:rFonts w:hint="eastAsia"/>
          <w:sz w:val="28"/>
          <w:szCs w:val="28"/>
          <w:lang/>
        </w:rPr>
        <w:t>按键控制的状态机设计</w:t>
      </w:r>
      <w:r>
        <w:rPr>
          <w:sz w:val="28"/>
          <w:szCs w:val="28"/>
          <w:lang/>
        </w:rPr>
        <w:tab/>
      </w:r>
      <w:r>
        <w:rPr>
          <w:rFonts w:hint="eastAsia"/>
          <w:sz w:val="28"/>
          <w:szCs w:val="28"/>
          <w:lang/>
        </w:rPr>
        <w:t>19</w:t>
      </w:r>
      <w:r>
        <w:rPr>
          <w:rStyle w:val="29"/>
          <w:sz w:val="28"/>
          <w:szCs w:val="28"/>
          <w:lang/>
        </w:rPr>
        <w:fldChar w:fldCharType="end"/>
      </w:r>
    </w:p>
    <w:p>
      <w:pPr>
        <w:rPr>
          <w:rFonts w:hint="eastAsia"/>
        </w:rPr>
      </w:pPr>
      <w:r>
        <w:rPr>
          <w:sz w:val="28"/>
          <w:szCs w:val="28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</w:p>
    <w:p>
      <w:pPr>
        <w:pStyle w:val="2"/>
        <w:ind w:firstLine="835"/>
        <w:rPr>
          <w:rFonts w:hint="eastAsia"/>
          <w:sz w:val="30"/>
        </w:rPr>
      </w:pPr>
      <w:r>
        <w:rPr>
          <w:rFonts w:hint="eastAsia"/>
          <w:sz w:val="30"/>
        </w:rPr>
        <w:t xml:space="preserve"> Quartus软件的使用；VHDL程序结构的熟悉</w:t>
      </w:r>
    </w:p>
    <w:tbl>
      <w:tblPr>
        <w:tblStyle w:val="30"/>
        <w:tblW w:w="8640" w:type="dxa"/>
        <w:jc w:val="center"/>
        <w:tblInd w:w="-25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2004"/>
        <w:gridCol w:w="1360"/>
        <w:gridCol w:w="1844"/>
        <w:gridCol w:w="1216"/>
      </w:tblGrid>
      <w:tr>
        <w:tblPrEx>
          <w:tblLayout w:type="fixed"/>
        </w:tblPrEx>
        <w:trPr>
          <w:trHeight w:val="612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   30号 楼</w:t>
            </w:r>
          </w:p>
        </w:tc>
        <w:tc>
          <w:tcPr>
            <w:tcW w:w="1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506房；</w:t>
            </w: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台号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日期与时间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6年10月14日</w:t>
            </w: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pacing w:val="20"/>
                <w:sz w:val="24"/>
              </w:rPr>
            </w:pPr>
            <w:r>
              <w:rPr>
                <w:rFonts w:hint="eastAsia"/>
                <w:b/>
                <w:spacing w:val="20"/>
                <w:sz w:val="24"/>
              </w:rPr>
              <w:t>预习检查纪录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批改教师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</w:tbl>
    <w:p/>
    <w:p>
      <w:r>
        <w:rPr>
          <w:rFonts w:hint="eastAsia"/>
        </w:rPr>
        <w:t>报告内容：</w:t>
      </w:r>
    </w:p>
    <w:p>
      <w:pPr>
        <w:numPr>
          <w:ilvl w:val="0"/>
          <w:numId w:val="3"/>
        </w:numPr>
      </w:pPr>
      <w:r>
        <w:rPr>
          <w:rFonts w:hint="eastAsia"/>
        </w:rPr>
        <w:t>实验要求：</w:t>
      </w:r>
    </w:p>
    <w:p>
      <w:pPr>
        <w:rPr>
          <w:rFonts w:hint="eastAsia"/>
        </w:rPr>
      </w:pPr>
      <w:r>
        <w:rPr>
          <w:rFonts w:hint="eastAsia"/>
        </w:rPr>
        <w:t>1. 熟悉Quartus软件的使用</w:t>
      </w:r>
    </w:p>
    <w:p>
      <w:r>
        <w:rPr>
          <w:rFonts w:hint="eastAsia"/>
        </w:rPr>
        <w:t>2. 熟悉VHDL程序结构</w:t>
      </w:r>
    </w:p>
    <w:p>
      <w:r>
        <w:rPr>
          <w:rFonts w:hint="eastAsia"/>
        </w:rPr>
        <w:t>3. 掌握VHDL设计电路的仿真、综合、测试过程</w:t>
      </w:r>
    </w:p>
    <w:p>
      <w:pPr>
        <w:numPr>
          <w:ilvl w:val="0"/>
          <w:numId w:val="3"/>
        </w:numPr>
      </w:pPr>
      <w:r>
        <w:rPr>
          <w:rFonts w:hint="eastAsia"/>
        </w:rPr>
        <w:t>实验内容：</w:t>
      </w:r>
    </w:p>
    <w:p>
      <w:r>
        <w:rPr>
          <w:rFonts w:hint="eastAsia"/>
        </w:rPr>
        <w:tab/>
      </w:r>
      <w:r>
        <w:rPr>
          <w:rFonts w:hint="eastAsia"/>
        </w:rPr>
        <w:t>按新教材“VHDL数字系统设计”第6章实例（P119页开始）操作，掌握建立工程、设计输入、编译、时序仿真等开发流程；至有仿真结果为止。要理解VHDL代码意思，将软件和硬件结合起来，掌握开发流程。</w:t>
      </w:r>
    </w:p>
    <w:p>
      <w:pPr>
        <w:numPr>
          <w:ilvl w:val="0"/>
          <w:numId w:val="3"/>
        </w:numPr>
      </w:pPr>
      <w:r>
        <w:rPr>
          <w:rFonts w:hint="eastAsia"/>
        </w:rPr>
        <w:t>实验设计原理；</w:t>
      </w:r>
    </w:p>
    <w:p>
      <w:pPr>
        <w:keepNext/>
        <w:jc w:val="center"/>
      </w:pPr>
      <w:r>
        <w:rPr>
          <w:rFonts w:ascii="宋体" w:hAnsi="宋体"/>
          <w:sz w:val="24"/>
        </w:rPr>
        <w:drawing>
          <wp:inline distT="0" distB="0" distL="114300" distR="114300">
            <wp:extent cx="2133600" cy="3171825"/>
            <wp:effectExtent l="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1</w:t>
      </w:r>
      <w:r>
        <w:fldChar w:fldCharType="end"/>
      </w:r>
      <w:r>
        <w:t xml:space="preserve"> quartus开发流程</w:t>
      </w:r>
    </w:p>
    <w:p>
      <w:pPr>
        <w:rPr>
          <w:rFonts w:hint="eastAsia"/>
        </w:rPr>
      </w:pPr>
    </w:p>
    <w:p>
      <w:r>
        <w:rPr>
          <w:rFonts w:hint="eastAsia"/>
        </w:rPr>
        <w:t>四, 实验过程记录（流程图或者实验逻辑思路过程）</w:t>
      </w:r>
    </w:p>
    <w:p>
      <w:pPr>
        <w:rPr>
          <w:rFonts w:hint="eastAsia"/>
          <w:b/>
        </w:rPr>
      </w:pPr>
      <w:r>
        <w:rPr>
          <w:rFonts w:hint="eastAsia"/>
          <w:b/>
        </w:rPr>
        <w:t>1. 建立工程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启动quartus软件之后直接新建工程，将工程文件名命名为light_water，开发板选择CycloneⅡ系列的EP2C8Q208C8的芯片，工程建好之后，得到结果如下：</w:t>
      </w:r>
    </w:p>
    <w:p>
      <w:pPr>
        <w:keepNext/>
        <w:jc w:val="center"/>
      </w:pPr>
      <w:bookmarkStart w:id="0" w:name="OLE_LINK1"/>
      <w:bookmarkStart w:id="1" w:name="OLE_LINK2"/>
      <w:bookmarkStart w:id="2" w:name="OLE_LINK3"/>
      <w:bookmarkStart w:id="3" w:name="OLE_LINK4"/>
      <w:bookmarkStart w:id="4" w:name="OLE_LINK5"/>
      <w:bookmarkStart w:id="5" w:name="OLE_LINK6"/>
      <w:r>
        <w:rPr>
          <w:rFonts w:hint="eastAsia"/>
        </w:rPr>
        <w:drawing>
          <wp:inline distT="0" distB="0" distL="114300" distR="114300">
            <wp:extent cx="5047615" cy="4819015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7615" cy="481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0"/>
      <w:bookmarkEnd w:id="1"/>
      <w:bookmarkEnd w:id="2"/>
      <w:bookmarkEnd w:id="3"/>
      <w:bookmarkEnd w:id="4"/>
      <w:bookmarkEnd w:id="5"/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2</w:t>
      </w:r>
      <w:r>
        <w:fldChar w:fldCharType="end"/>
      </w:r>
      <w:r>
        <w:rPr>
          <w:rFonts w:hint="eastAsia"/>
        </w:rPr>
        <w:t xml:space="preserve"> 工程建立结果</w:t>
      </w:r>
    </w:p>
    <w:p>
      <w:pPr>
        <w:rPr>
          <w:rFonts w:hint="eastAsia"/>
          <w:b/>
        </w:rPr>
      </w:pPr>
      <w:r>
        <w:rPr>
          <w:rFonts w:hint="eastAsia"/>
          <w:b/>
        </w:rPr>
        <w:t>2. 设计输入</w:t>
      </w:r>
    </w:p>
    <w:p>
      <w:pPr>
        <w:rPr>
          <w:rFonts w:hint="eastAsia"/>
          <w:b/>
        </w:rPr>
      </w:pPr>
      <w:r>
        <w:rPr>
          <w:rFonts w:hint="eastAsia"/>
          <w:b/>
        </w:rPr>
        <w:t>2.1 计数器脉冲模块设计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按照实验原理的算法，先建立VHDL  FILE文件，实现计数器脉冲模块的功能，代码截图如下：</w:t>
      </w:r>
    </w:p>
    <w:p>
      <w:pPr>
        <w:keepNext/>
        <w:jc w:val="center"/>
      </w:pPr>
      <w:r>
        <w:rPr>
          <w:rFonts w:hint="eastAsia"/>
        </w:rPr>
        <w:drawing>
          <wp:inline distT="0" distB="0" distL="114300" distR="114300">
            <wp:extent cx="5267960" cy="2995295"/>
            <wp:effectExtent l="0" t="0" r="8890" b="146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95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3</w:t>
      </w:r>
      <w:r>
        <w:fldChar w:fldCharType="end"/>
      </w:r>
      <w:r>
        <w:rPr>
          <w:rFonts w:hint="eastAsia"/>
        </w:rPr>
        <w:t xml:space="preserve"> 计数器脉冲模块代码</w:t>
      </w:r>
    </w:p>
    <w:p>
      <w:pPr>
        <w:rPr>
          <w:rFonts w:hint="eastAsia"/>
        </w:rPr>
      </w:pPr>
      <w:r>
        <w:rPr>
          <w:rFonts w:hint="eastAsia"/>
        </w:rPr>
        <w:t>其中，文件命名保持了与实体名的一致。再生成相应的电路模块结果如下：</w:t>
      </w:r>
    </w:p>
    <w:p>
      <w:pPr>
        <w:keepNext/>
        <w:jc w:val="center"/>
      </w:pPr>
      <w:r>
        <w:rPr>
          <w:rFonts w:hint="eastAsia"/>
        </w:rPr>
        <w:drawing>
          <wp:inline distT="0" distB="0" distL="114300" distR="114300">
            <wp:extent cx="2314575" cy="16668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4</w:t>
      </w:r>
      <w:r>
        <w:fldChar w:fldCharType="end"/>
      </w:r>
      <w:r>
        <w:rPr>
          <w:rFonts w:hint="eastAsia"/>
        </w:rPr>
        <w:t xml:space="preserve"> 计数器脉冲模块</w:t>
      </w:r>
    </w:p>
    <w:p>
      <w:pPr>
        <w:rPr>
          <w:rFonts w:hint="eastAsia"/>
        </w:rPr>
      </w:pPr>
      <w:r>
        <w:rPr>
          <w:rFonts w:hint="eastAsia"/>
        </w:rPr>
        <w:t>其中CLK为时钟信号，RST为复位信号，PUL为脉冲输出，每经过10000000个CLK周期就输出脉冲信号。</w:t>
      </w:r>
    </w:p>
    <w:p>
      <w:pPr>
        <w:rPr>
          <w:rFonts w:hint="eastAsia"/>
          <w:b/>
        </w:rPr>
      </w:pPr>
      <w:r>
        <w:rPr>
          <w:rFonts w:hint="eastAsia"/>
          <w:b/>
        </w:rPr>
        <w:t>2.2 流水灯模块设计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先建立VHDL  FILE文件，实现流水灯模块的功能，代码截图如下：</w:t>
      </w:r>
    </w:p>
    <w:p>
      <w:pPr>
        <w:keepNext/>
        <w:jc w:val="center"/>
      </w:pPr>
      <w:r>
        <w:rPr>
          <w:rFonts w:hint="eastAsia"/>
          <w:b/>
        </w:rPr>
        <w:drawing>
          <wp:inline distT="0" distB="0" distL="114300" distR="114300">
            <wp:extent cx="5269865" cy="3896995"/>
            <wp:effectExtent l="0" t="0" r="6985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896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5</w:t>
      </w:r>
      <w:r>
        <w:fldChar w:fldCharType="end"/>
      </w:r>
      <w:r>
        <w:rPr>
          <w:rFonts w:hint="eastAsia"/>
        </w:rPr>
        <w:t xml:space="preserve"> 流水灯模块代码</w:t>
      </w:r>
    </w:p>
    <w:p>
      <w:pPr>
        <w:rPr>
          <w:rFonts w:hint="eastAsia"/>
        </w:rPr>
      </w:pPr>
      <w:r>
        <w:rPr>
          <w:rFonts w:hint="eastAsia"/>
        </w:rPr>
        <w:t>其中，文件命名保持了与实体名的一致。再生成相应的电路模块结果如下：</w:t>
      </w:r>
    </w:p>
    <w:p>
      <w:pPr>
        <w:keepNext/>
        <w:jc w:val="center"/>
      </w:pPr>
      <w:r>
        <w:rPr>
          <w:rFonts w:hint="eastAsia"/>
        </w:rPr>
        <w:drawing>
          <wp:inline distT="0" distB="0" distL="114300" distR="114300">
            <wp:extent cx="2476500" cy="16192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6</w:t>
      </w:r>
      <w:r>
        <w:fldChar w:fldCharType="end"/>
      </w:r>
      <w:r>
        <w:rPr>
          <w:rFonts w:hint="eastAsia"/>
        </w:rPr>
        <w:t xml:space="preserve"> 流水灯模块</w:t>
      </w:r>
    </w:p>
    <w:p>
      <w:pPr>
        <w:rPr>
          <w:rFonts w:hint="eastAsia"/>
        </w:rPr>
      </w:pPr>
      <w:r>
        <w:rPr>
          <w:rFonts w:hint="eastAsia"/>
        </w:rPr>
        <w:t>其中PUL为脉冲输入信号，RST为复位信号，随着PUL信号的接收，六个流水灯被轮流点亮，实现流水灯效果。</w:t>
      </w:r>
    </w:p>
    <w:p>
      <w:pPr>
        <w:rPr>
          <w:rFonts w:hint="eastAsia"/>
          <w:b/>
        </w:rPr>
      </w:pPr>
      <w:r>
        <w:rPr>
          <w:rFonts w:hint="eastAsia"/>
          <w:b/>
        </w:rPr>
        <w:t>2.3 整体系统电路设计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最后，建立.bdf文件，画好电路图如下：</w:t>
      </w:r>
    </w:p>
    <w:p>
      <w:pPr>
        <w:keepNext/>
        <w:jc w:val="center"/>
      </w:pPr>
      <w:r>
        <w:rPr>
          <w:rFonts w:hint="eastAsia"/>
        </w:rPr>
        <w:drawing>
          <wp:inline distT="0" distB="0" distL="114300" distR="114300">
            <wp:extent cx="5271770" cy="1349375"/>
            <wp:effectExtent l="0" t="0" r="508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49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7</w:t>
      </w:r>
      <w:r>
        <w:fldChar w:fldCharType="end"/>
      </w:r>
      <w:r>
        <w:rPr>
          <w:rFonts w:hint="eastAsia"/>
        </w:rPr>
        <w:t xml:space="preserve"> 系统电路图</w:t>
      </w:r>
    </w:p>
    <w:p>
      <w:pPr>
        <w:rPr>
          <w:rFonts w:hint="eastAsia"/>
          <w:b/>
        </w:rPr>
      </w:pPr>
      <w:r>
        <w:rPr>
          <w:rFonts w:hint="eastAsia"/>
          <w:b/>
        </w:rPr>
        <w:t>3. 编译</w:t>
      </w:r>
    </w:p>
    <w:p>
      <w:pPr>
        <w:rPr>
          <w:rFonts w:hint="eastAsia"/>
        </w:rPr>
      </w:pPr>
      <w:r>
        <w:rPr>
          <w:rFonts w:hint="eastAsia"/>
        </w:rPr>
        <w:t>先将.bdf文件设置为顶层文件，编译结果如下：</w:t>
      </w:r>
    </w:p>
    <w:p>
      <w:pPr>
        <w:keepNext/>
        <w:jc w:val="center"/>
      </w:pPr>
      <w:r>
        <w:rPr>
          <w:rFonts w:hint="eastAsia"/>
        </w:rPr>
        <w:drawing>
          <wp:inline distT="0" distB="0" distL="114300" distR="114300">
            <wp:extent cx="5233670" cy="2476500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3367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8</w:t>
      </w:r>
      <w:r>
        <w:fldChar w:fldCharType="end"/>
      </w:r>
      <w:r>
        <w:rPr>
          <w:rFonts w:hint="eastAsia"/>
        </w:rPr>
        <w:t xml:space="preserve"> 编译成功结果</w:t>
      </w:r>
    </w:p>
    <w:p>
      <w:pPr>
        <w:rPr>
          <w:b/>
        </w:rPr>
      </w:pPr>
      <w:r>
        <w:rPr>
          <w:rFonts w:hint="eastAsia"/>
          <w:b/>
        </w:rPr>
        <w:t>4. 时序仿真</w:t>
      </w:r>
    </w:p>
    <w:p>
      <w:pPr>
        <w:rPr>
          <w:rFonts w:hint="eastAsia"/>
        </w:rPr>
      </w:pPr>
      <w:r>
        <w:rPr>
          <w:rFonts w:hint="eastAsia"/>
        </w:rPr>
        <w:t>输入CLK的周期为20ns，得到仿真结果如下</w:t>
      </w:r>
    </w:p>
    <w:p>
      <w:pPr>
        <w:keepNext/>
        <w:jc w:val="center"/>
      </w:pPr>
      <w:bookmarkStart w:id="6" w:name="OLE_LINK7"/>
      <w:bookmarkStart w:id="7" w:name="OLE_LINK8"/>
      <w:r>
        <w:drawing>
          <wp:inline distT="0" distB="0" distL="114300" distR="114300">
            <wp:extent cx="5273675" cy="3209925"/>
            <wp:effectExtent l="0" t="0" r="317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6"/>
      <w:bookmarkEnd w:id="7"/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9</w:t>
      </w:r>
      <w:r>
        <w:fldChar w:fldCharType="end"/>
      </w:r>
      <w:r>
        <w:rPr>
          <w:rFonts w:hint="eastAsia"/>
        </w:rPr>
        <w:t xml:space="preserve"> 仿真结果</w:t>
      </w:r>
    </w:p>
    <w:p>
      <w:r>
        <w:rPr>
          <w:rFonts w:hint="eastAsia"/>
        </w:rPr>
        <w:t>五，实验结果和分析</w:t>
      </w:r>
    </w:p>
    <w:p>
      <w:pPr>
        <w:ind w:firstLine="420"/>
      </w:pPr>
      <w:r>
        <w:t>实验结果如图</w:t>
      </w:r>
      <w:r>
        <w:rPr>
          <w:rFonts w:hint="eastAsia"/>
        </w:rPr>
        <w:t>8所示，经观察，仿真结果符合设计要求。需要注意的是，由于Quartus自带仿真软件仿真时间过短，所以这里将原代码20ms所需要的计数数值改小，以便进行仿真。</w:t>
      </w:r>
    </w:p>
    <w:p/>
    <w:p/>
    <w:p/>
    <w:p>
      <w:pPr>
        <w:rPr>
          <w:rFonts w:hint="eastAsia"/>
        </w:rPr>
      </w:pPr>
    </w:p>
    <w:p>
      <w:pPr>
        <w:jc w:val="center"/>
        <w:rPr>
          <w:rFonts w:ascii="仿宋" w:hAnsi="仿宋" w:eastAsia="仿宋"/>
          <w:b/>
          <w:kern w:val="0"/>
          <w:sz w:val="44"/>
          <w:szCs w:val="44"/>
        </w:rPr>
      </w:pPr>
      <w:r>
        <w:rPr>
          <w:rFonts w:hint="eastAsia" w:ascii="仿宋" w:hAnsi="仿宋" w:eastAsia="仿宋"/>
          <w:b/>
          <w:kern w:val="0"/>
          <w:sz w:val="44"/>
          <w:szCs w:val="44"/>
        </w:rPr>
        <w:t>（实验报告作品相片粘贴页）</w:t>
      </w:r>
    </w:p>
    <w:p>
      <w:pPr>
        <w:jc w:val="center"/>
        <w:rPr>
          <w:rFonts w:hint="eastAsia"/>
        </w:rPr>
      </w:pPr>
      <w:r>
        <w:rPr>
          <w:rFonts w:hint="eastAsia"/>
        </w:rPr>
        <w:t>（工程软件截图、仿真结果或者实验平台运行效果照片）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047615" cy="4819015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7615" cy="481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drawing>
          <wp:inline distT="0" distB="0" distL="114300" distR="114300">
            <wp:extent cx="2314575" cy="16668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114300" distR="114300">
            <wp:extent cx="2476500" cy="16192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drawing>
          <wp:inline distT="0" distB="0" distL="114300" distR="114300">
            <wp:extent cx="5271770" cy="1349375"/>
            <wp:effectExtent l="0" t="0" r="508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49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3675" cy="3209925"/>
            <wp:effectExtent l="0" t="0" r="317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rPr>
          <w:rFonts w:hint="eastAsia"/>
        </w:rPr>
      </w:pPr>
    </w:p>
    <w:p>
      <w:pPr>
        <w:rPr>
          <w:rFonts w:hint="eastAsia"/>
        </w:rPr>
      </w:pPr>
    </w:p>
    <w:p/>
    <w:p>
      <w:pPr>
        <w:pStyle w:val="2"/>
        <w:jc w:val="center"/>
        <w:rPr>
          <w:rFonts w:hint="eastAsia"/>
        </w:rPr>
      </w:pPr>
      <w:r>
        <w:rPr>
          <w:rFonts w:hint="eastAsia"/>
        </w:rPr>
        <w:t>基本电路模块设计（组合、时序）</w:t>
      </w:r>
    </w:p>
    <w:tbl>
      <w:tblPr>
        <w:tblStyle w:val="30"/>
        <w:tblW w:w="8640" w:type="dxa"/>
        <w:jc w:val="center"/>
        <w:tblInd w:w="-25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2004"/>
        <w:gridCol w:w="1360"/>
        <w:gridCol w:w="1844"/>
        <w:gridCol w:w="1216"/>
      </w:tblGrid>
      <w:tr>
        <w:tblPrEx>
          <w:tblLayout w:type="fixed"/>
        </w:tblPrEx>
        <w:trPr>
          <w:trHeight w:val="612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 </w:t>
            </w:r>
            <w:r>
              <w:rPr>
                <w:sz w:val="24"/>
              </w:rPr>
              <w:t>30</w:t>
            </w:r>
            <w:r>
              <w:rPr>
                <w:rFonts w:hint="eastAsia"/>
                <w:sz w:val="24"/>
              </w:rPr>
              <w:t xml:space="preserve">    楼</w:t>
            </w:r>
          </w:p>
        </w:tc>
        <w:tc>
          <w:tcPr>
            <w:tcW w:w="1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>506</w:t>
            </w:r>
            <w:r>
              <w:rPr>
                <w:rFonts w:hint="eastAsia"/>
                <w:sz w:val="24"/>
              </w:rPr>
              <w:t xml:space="preserve">   房；</w:t>
            </w: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台号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日期与时间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  <w:r>
              <w:rPr>
                <w:sz w:val="24"/>
              </w:rPr>
              <w:t>16.10.28</w:t>
            </w: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pacing w:val="20"/>
                <w:sz w:val="24"/>
              </w:rPr>
            </w:pPr>
            <w:r>
              <w:rPr>
                <w:rFonts w:hint="eastAsia"/>
                <w:b/>
                <w:spacing w:val="20"/>
                <w:sz w:val="24"/>
              </w:rPr>
              <w:t>预习检查纪录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批改教师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</w:tbl>
    <w:p/>
    <w:p>
      <w:r>
        <w:rPr>
          <w:rFonts w:hint="eastAsia"/>
        </w:rPr>
        <w:t>报告内容：</w:t>
      </w:r>
    </w:p>
    <w:p>
      <w:r>
        <w:rPr>
          <w:rFonts w:hint="eastAsia"/>
        </w:rPr>
        <w:t>一，实验要求：</w:t>
      </w:r>
    </w:p>
    <w:p>
      <w:r>
        <w:rPr>
          <w:rFonts w:hint="eastAsia"/>
        </w:rPr>
        <w:t>用VHDL语言设计组合逻辑、时序逻辑电路模块</w:t>
      </w:r>
    </w:p>
    <w:p/>
    <w:p>
      <w:pPr>
        <w:numPr>
          <w:ilvl w:val="0"/>
          <w:numId w:val="4"/>
        </w:numPr>
      </w:pPr>
      <w:r>
        <w:rPr>
          <w:rFonts w:hint="eastAsia"/>
        </w:rPr>
        <w:t>实验内容：</w:t>
      </w:r>
    </w:p>
    <w:p>
      <w:r>
        <w:t>组合逻辑</w:t>
      </w:r>
      <w:r>
        <w:rPr>
          <w:rFonts w:hint="eastAsia"/>
        </w:rPr>
        <w:t>、时序逻辑基本模块电路设计</w:t>
      </w:r>
    </w:p>
    <w:p>
      <w:pPr>
        <w:rPr>
          <w:rFonts w:hint="eastAsia"/>
        </w:rPr>
      </w:pPr>
      <w:r>
        <w:rPr>
          <w:rFonts w:hint="eastAsia"/>
        </w:rPr>
        <w:t>1、3-8 译码器</w:t>
      </w:r>
    </w:p>
    <w:p>
      <w:pPr>
        <w:rPr>
          <w:rFonts w:hint="eastAsia"/>
        </w:rPr>
      </w:pPr>
      <w:r>
        <w:rPr>
          <w:rFonts w:hint="eastAsia"/>
        </w:rPr>
        <w:t>设计要求：</w:t>
      </w:r>
    </w:p>
    <w:p>
      <w:pPr>
        <w:rPr>
          <w:rFonts w:hint="eastAsia"/>
        </w:rPr>
      </w:pPr>
      <w:r>
        <w:rPr>
          <w:rFonts w:hint="eastAsia"/>
        </w:rPr>
        <w:t>1) 3个译码输入端A、B、C，分别对应开发板上表示为ON DIP的2,3,4</w:t>
      </w:r>
    </w:p>
    <w:p>
      <w:pPr>
        <w:rPr>
          <w:rFonts w:hint="eastAsia"/>
        </w:rPr>
      </w:pPr>
      <w:r>
        <w:rPr>
          <w:rFonts w:hint="eastAsia"/>
        </w:rPr>
        <w:t>2) EN为使能端（低电平有效），对应开发板上表示为 ON DIP的1管脚</w:t>
      </w:r>
    </w:p>
    <w:p>
      <w:pPr>
        <w:rPr>
          <w:rFonts w:hint="eastAsia"/>
        </w:rPr>
      </w:pPr>
      <w:r>
        <w:rPr>
          <w:rFonts w:hint="eastAsia"/>
        </w:rPr>
        <w:t>3) Y为译码输出，8位位矢量类型。D3至D10</w:t>
      </w:r>
    </w:p>
    <w:p>
      <w:pPr>
        <w:rPr>
          <w:rFonts w:hint="eastAsia"/>
        </w:rPr>
      </w:pPr>
      <w:r>
        <w:rPr>
          <w:rFonts w:hint="eastAsia"/>
        </w:rPr>
        <w:t>4) 输入采用电平开关，译码输出采用LED指示灯显示</w:t>
      </w:r>
    </w:p>
    <w:p>
      <w:pPr>
        <w:rPr>
          <w:rFonts w:hint="eastAsia"/>
        </w:rPr>
      </w:pPr>
      <w:r>
        <w:rPr>
          <w:rFonts w:hint="eastAsia"/>
        </w:rPr>
        <w:t>5）管脚对应见附件：信号分配表</w:t>
      </w:r>
    </w:p>
    <w:p>
      <w:pPr>
        <w:rPr>
          <w:rFonts w:hint="eastAsia"/>
        </w:rPr>
      </w:pPr>
      <w:r>
        <w:rPr>
          <w:rFonts w:hint="eastAsia"/>
        </w:rPr>
        <w:t>2、分频器实验</w:t>
      </w:r>
    </w:p>
    <w:p>
      <w:pPr>
        <w:rPr>
          <w:rFonts w:hint="eastAsia"/>
        </w:rPr>
      </w:pPr>
      <w:r>
        <w:rPr>
          <w:rFonts w:hint="eastAsia"/>
        </w:rPr>
        <w:t>设计要求：</w:t>
      </w:r>
    </w:p>
    <w:p>
      <w:pPr>
        <w:rPr>
          <w:rFonts w:hint="eastAsia"/>
        </w:rPr>
      </w:pPr>
      <w:r>
        <w:rPr>
          <w:rFonts w:hint="eastAsia"/>
        </w:rPr>
        <w:t>1) 将EDA板上的系统时钟50MHz分频为1Hz的时钟信号</w:t>
      </w:r>
    </w:p>
    <w:p>
      <w:pPr>
        <w:rPr>
          <w:rFonts w:hint="eastAsia"/>
        </w:rPr>
      </w:pPr>
      <w:r>
        <w:rPr>
          <w:rFonts w:hint="eastAsia"/>
        </w:rPr>
        <w:t>2) 占空比为50%</w:t>
      </w:r>
    </w:p>
    <w:p>
      <w:pPr>
        <w:rPr>
          <w:rFonts w:hint="eastAsia"/>
        </w:rPr>
      </w:pPr>
      <w:r>
        <w:rPr>
          <w:rFonts w:hint="eastAsia"/>
        </w:rPr>
        <w:t>3) 利用流水灯点亮程序，在 EDA 板上观察效果</w:t>
      </w:r>
    </w:p>
    <w:p>
      <w:pPr>
        <w:rPr>
          <w:rFonts w:hint="eastAsia"/>
        </w:rPr>
      </w:pPr>
      <w:r>
        <w:rPr>
          <w:rFonts w:hint="eastAsia"/>
        </w:rPr>
        <w:t>4) 实体命名为clkdiv_(班级号)_(班级序号)</w:t>
      </w:r>
    </w:p>
    <w:p/>
    <w:p>
      <w:pPr>
        <w:numPr>
          <w:ilvl w:val="0"/>
          <w:numId w:val="4"/>
        </w:numPr>
      </w:pPr>
      <w:r>
        <w:rPr>
          <w:rFonts w:hint="eastAsia"/>
        </w:rPr>
        <w:t>实验设计原理；</w:t>
      </w:r>
    </w:p>
    <w:p>
      <w:r>
        <w:rPr>
          <w:rFonts w:hint="eastAsia"/>
        </w:rPr>
        <w:t xml:space="preserve">1. </w:t>
      </w:r>
      <w:r>
        <w:t>38译码器原理</w:t>
      </w:r>
    </w:p>
    <w:p>
      <w:r>
        <w:t>根据如下译码表</w:t>
      </w:r>
      <w:r>
        <w:rPr>
          <w:rFonts w:hint="eastAsia"/>
        </w:rPr>
        <w:t>，</w:t>
      </w:r>
      <w:r>
        <w:t>很容易将输入ABC转化为输出Y</w:t>
      </w:r>
    </w:p>
    <w:p>
      <w:pPr>
        <w:jc w:val="center"/>
        <w:rPr>
          <w:rFonts w:hint="eastAsia"/>
        </w:rPr>
      </w:pPr>
      <w:r>
        <w:rPr>
          <w:lang/>
        </w:rPr>
        <w:drawing>
          <wp:inline distT="0" distB="0" distL="114300" distR="114300">
            <wp:extent cx="2898775" cy="2208530"/>
            <wp:effectExtent l="0" t="0" r="15875" b="127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8775" cy="2208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2. 分频器原理</w:t>
      </w:r>
    </w:p>
    <w:p>
      <w:pPr>
        <w:ind w:firstLine="420"/>
        <w:rPr>
          <w:rFonts w:hint="eastAsia"/>
        </w:rPr>
      </w:pPr>
      <w:r>
        <w:rPr>
          <w:rFonts w:hint="eastAsia"/>
        </w:rPr>
        <w:t>对输入时钟进行计数，当计数到频率的一半时，输出脉冲跳转，当计数完整个频率时，输出脉冲极性再次跳转，由此可以实现占空比为50%的时钟信号分频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对于已经分频的信号，用简单的case语句即可实现流水灯。</w:t>
      </w:r>
    </w:p>
    <w:p>
      <w:pPr>
        <w:rPr>
          <w:rFonts w:hint="eastAsia"/>
        </w:rPr>
      </w:pPr>
    </w:p>
    <w:p>
      <w:r>
        <w:rPr>
          <w:rFonts w:hint="eastAsia"/>
        </w:rPr>
        <w:t>四, 实验过程记录（流程图或者实验逻辑思路过程）</w:t>
      </w:r>
    </w:p>
    <w:p>
      <w:r>
        <w:rPr>
          <w:rFonts w:hint="eastAsia"/>
        </w:rPr>
        <w:t>1. 38译码器实现流程图如下</w:t>
      </w:r>
    </w:p>
    <w:p>
      <w:pPr>
        <w:jc w:val="center"/>
        <w:rPr>
          <w:rFonts w:hint="eastAsia"/>
        </w:rPr>
      </w:pPr>
      <w:r>
        <w:object>
          <v:shape id="_x0000_i1042" o:spt="75" type="#_x0000_t75" style="height:324.65pt;width:240.65pt;" o:ole="t" filled="f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42" DrawAspect="Content" ObjectID="_1468075725" r:id="rId19">
            <o:LockedField>false</o:LockedField>
          </o:OLEObject>
        </w:object>
      </w:r>
    </w:p>
    <w:p>
      <w:r>
        <w:rPr>
          <w:rFonts w:hint="eastAsia"/>
        </w:rPr>
        <w:t>2. 分频器流程图</w:t>
      </w:r>
    </w:p>
    <w:p>
      <w:pPr>
        <w:rPr>
          <w:rFonts w:hint="eastAsia"/>
        </w:rPr>
      </w:pPr>
      <w:r>
        <w:object>
          <v:shape id="_x0000_i1043" o:spt="75" type="#_x0000_t75" style="height:330.7pt;width:415.25pt;" o:ole="t" filled="f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43" DrawAspect="Content" ObjectID="_1468075726" r:id="rId21">
            <o:LockedField>false</o:LockedField>
          </o:OLEObject>
        </w:object>
      </w:r>
    </w:p>
    <w:p/>
    <w:p>
      <w:r>
        <w:rPr>
          <w:rFonts w:hint="eastAsia"/>
        </w:rPr>
        <w:t>五，实验结果和分析</w:t>
      </w:r>
    </w:p>
    <w:p>
      <w:r>
        <w:t>实验结果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t>实现了</w:t>
      </w:r>
      <w:r>
        <w:rPr>
          <w:rFonts w:hint="eastAsia"/>
        </w:rPr>
        <w:t>3-</w:t>
      </w:r>
      <w:r>
        <w:t>8译码</w:t>
      </w:r>
      <w:r>
        <w:rPr>
          <w:rFonts w:hint="eastAsia"/>
        </w:rPr>
        <w:t>，</w:t>
      </w:r>
      <w:r>
        <w:t>并将</w:t>
      </w:r>
      <w:r>
        <w:rPr>
          <w:rFonts w:hint="eastAsia"/>
        </w:rPr>
        <w:t>50MHz的频率分成1Hz，驱动了流水灯。</w:t>
      </w:r>
    </w:p>
    <w:p>
      <w:r>
        <w:t>分析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rPr>
          <w:rFonts w:hint="eastAsia"/>
        </w:rPr>
        <w:t>1. 在对38译码器进行时序仿真时，需采用function仿真，否则若用timing仿真，结果的波形会有延时，也没有漂亮的方波，甚至有毛刺，如下图所示：</w:t>
      </w:r>
    </w:p>
    <w:p>
      <w:pPr>
        <w:jc w:val="center"/>
        <w:rPr>
          <w:rFonts w:hint="eastAsia"/>
        </w:rPr>
      </w:pPr>
      <w:r>
        <w:rPr>
          <w:lang/>
        </w:rPr>
        <w:drawing>
          <wp:inline distT="0" distB="0" distL="114300" distR="114300">
            <wp:extent cx="3630930" cy="1508125"/>
            <wp:effectExtent l="0" t="0" r="7620" b="1587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30930" cy="1508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2. 在对分频器进行仿真时，由于quartus无法仿真出50MHz的分频，所以应该减小输入频率以实现分频。</w:t>
      </w:r>
    </w:p>
    <w:p>
      <w:pPr>
        <w:rPr>
          <w:rFonts w:hint="eastAsia"/>
        </w:rPr>
      </w:pPr>
      <w:r>
        <w:rPr>
          <w:rFonts w:hint="eastAsia"/>
        </w:rPr>
        <w:t>3. 打代码时，由于能力有限，所以不应该追求快速，而应该一个模块一个模块地逐步实现，步步为营不操之过急，在debug时也是从一个一个小模块排除起。</w:t>
      </w:r>
    </w:p>
    <w:p/>
    <w:p>
      <w:r>
        <w:rPr>
          <w:rFonts w:hint="eastAsia"/>
        </w:rPr>
        <w:t>六，附录（打印源代码页）</w:t>
      </w:r>
    </w:p>
    <w:p>
      <w:pPr>
        <w:rPr>
          <w:rFonts w:hint="eastAsia"/>
        </w:rPr>
      </w:pPr>
      <w:r>
        <w:rPr>
          <w:rFonts w:hint="eastAsia"/>
        </w:rPr>
        <w:t xml:space="preserve">1. </w:t>
      </w:r>
      <w:r>
        <w:t>38译码器代码</w:t>
      </w:r>
    </w:p>
    <w:p>
      <w:r>
        <w:t>library ieee;</w:t>
      </w:r>
    </w:p>
    <w:p>
      <w:r>
        <w:t>use ieee.std_logic_1164.all;</w:t>
      </w:r>
    </w:p>
    <w:p>
      <w:r>
        <w:t>entity decoder38_dl_38 is</w:t>
      </w:r>
    </w:p>
    <w:p>
      <w:r>
        <w:t>port(a,b,c:in std_logic;</w:t>
      </w:r>
    </w:p>
    <w:p>
      <w:r>
        <w:tab/>
      </w:r>
      <w:r>
        <w:t>en:in std_logic;</w:t>
      </w:r>
    </w:p>
    <w:p>
      <w:r>
        <w:tab/>
      </w:r>
      <w:r>
        <w:t>y:out std_logic_vector(7 downto 0));</w:t>
      </w:r>
    </w:p>
    <w:p>
      <w:r>
        <w:t>end entity;</w:t>
      </w:r>
    </w:p>
    <w:p>
      <w:r>
        <w:t>architecture behav of decoder38_dl_38 is</w:t>
      </w:r>
    </w:p>
    <w:p>
      <w:r>
        <w:t>signal abc:std_logic_vector(2 downto 0);</w:t>
      </w:r>
    </w:p>
    <w:p>
      <w:r>
        <w:t>begin</w:t>
      </w:r>
    </w:p>
    <w:p>
      <w:r>
        <w:t>abc&lt;=a&amp;b&amp;c;</w:t>
      </w:r>
    </w:p>
    <w:p>
      <w:r>
        <w:tab/>
      </w:r>
      <w:r>
        <w:t>process(en,abc)</w:t>
      </w:r>
    </w:p>
    <w:p>
      <w:r>
        <w:t xml:space="preserve">begin </w:t>
      </w:r>
    </w:p>
    <w:p>
      <w:r>
        <w:tab/>
      </w:r>
      <w:r>
        <w:t xml:space="preserve">if en='0' then </w:t>
      </w:r>
    </w:p>
    <w:p>
      <w:r>
        <w:tab/>
      </w:r>
      <w:r>
        <w:t>case abc is</w:t>
      </w:r>
    </w:p>
    <w:p>
      <w:r>
        <w:tab/>
      </w:r>
      <w:r>
        <w:t>when "000"=&gt;y&lt;="11111110";</w:t>
      </w:r>
    </w:p>
    <w:p>
      <w:r>
        <w:tab/>
      </w:r>
      <w:r>
        <w:t>when "001"=&gt;y&lt;="11111101";</w:t>
      </w:r>
    </w:p>
    <w:p>
      <w:r>
        <w:tab/>
      </w:r>
      <w:r>
        <w:t>when "010"=&gt;y&lt;="11111011";</w:t>
      </w:r>
    </w:p>
    <w:p>
      <w:r>
        <w:tab/>
      </w:r>
      <w:r>
        <w:t>when "011"=&gt;y&lt;="11110111";</w:t>
      </w:r>
    </w:p>
    <w:p>
      <w:r>
        <w:tab/>
      </w:r>
      <w:r>
        <w:t>when "100"=&gt;y&lt;="11101111";</w:t>
      </w:r>
    </w:p>
    <w:p>
      <w:r>
        <w:tab/>
      </w:r>
      <w:r>
        <w:t>when "101"=&gt;y&lt;="11011111";</w:t>
      </w:r>
    </w:p>
    <w:p>
      <w:r>
        <w:tab/>
      </w:r>
      <w:r>
        <w:t>when "110"=&gt;y&lt;="10111111";</w:t>
      </w:r>
    </w:p>
    <w:p>
      <w:r>
        <w:tab/>
      </w:r>
      <w:r>
        <w:t>when "111"=&gt;y&lt;="01111111";</w:t>
      </w:r>
    </w:p>
    <w:p>
      <w:r>
        <w:tab/>
      </w:r>
      <w:r>
        <w:t>when others=&gt;y&lt;="XXXXXXXX";</w:t>
      </w:r>
    </w:p>
    <w:p>
      <w:r>
        <w:tab/>
      </w:r>
      <w:r>
        <w:t>end case;</w:t>
      </w:r>
    </w:p>
    <w:p>
      <w:r>
        <w:tab/>
      </w:r>
      <w:r>
        <w:t>else</w:t>
      </w:r>
    </w:p>
    <w:p>
      <w:r>
        <w:tab/>
      </w:r>
      <w:r>
        <w:t>y&lt;="11111111";</w:t>
      </w:r>
    </w:p>
    <w:p>
      <w:r>
        <w:tab/>
      </w:r>
      <w:r>
        <w:t>end if;</w:t>
      </w:r>
    </w:p>
    <w:p>
      <w:r>
        <w:t>end process;</w:t>
      </w:r>
    </w:p>
    <w:p>
      <w:r>
        <w:t>end behav;</w:t>
      </w:r>
    </w:p>
    <w:p>
      <w:pPr>
        <w:rPr>
          <w:rFonts w:hint="eastAsia"/>
        </w:rPr>
      </w:pPr>
      <w:r>
        <w:rPr>
          <w:rFonts w:hint="eastAsia"/>
        </w:rPr>
        <w:t>2. 分频器代码</w:t>
      </w:r>
    </w:p>
    <w:p>
      <w:pPr>
        <w:rPr>
          <w:rFonts w:hint="eastAsia"/>
        </w:rPr>
      </w:pPr>
      <w:r>
        <w:rPr>
          <w:rFonts w:hint="eastAsia"/>
        </w:rPr>
        <w:t>分频器部分</w:t>
      </w:r>
    </w:p>
    <w:p>
      <w:r>
        <w:t>library ieee;</w:t>
      </w:r>
    </w:p>
    <w:p>
      <w:r>
        <w:t>use ieee.std_logic_1164.all;</w:t>
      </w:r>
    </w:p>
    <w:p>
      <w:r>
        <w:t>entity div_dl_38 is</w:t>
      </w:r>
    </w:p>
    <w:p>
      <w:r>
        <w:tab/>
      </w:r>
      <w:r>
        <w:t>port(clk:in std_logic;</w:t>
      </w:r>
    </w:p>
    <w:p>
      <w:r>
        <w:tab/>
      </w:r>
      <w:r>
        <w:tab/>
      </w:r>
      <w:r>
        <w:t>q:out std_logic);</w:t>
      </w:r>
    </w:p>
    <w:p>
      <w:r>
        <w:t>end entity;</w:t>
      </w:r>
    </w:p>
    <w:p>
      <w:r>
        <w:t>architecture behav of div_dl_38 is</w:t>
      </w:r>
    </w:p>
    <w:p>
      <w:r>
        <w:t>begin</w:t>
      </w:r>
    </w:p>
    <w:p>
      <w:r>
        <w:tab/>
      </w:r>
      <w:r>
        <w:t>process(clk)</w:t>
      </w:r>
    </w:p>
    <w:p>
      <w:r>
        <w:tab/>
      </w:r>
      <w:r>
        <w:t>variable time:integer range 0 to 4;</w:t>
      </w:r>
    </w:p>
    <w:p>
      <w:r>
        <w:t>begin</w:t>
      </w:r>
    </w:p>
    <w:p>
      <w:r>
        <w:tab/>
      </w:r>
      <w:r>
        <w:t>if rising_edge(clk) then time:=time+1;</w:t>
      </w:r>
    </w:p>
    <w:p>
      <w:r>
        <w:tab/>
      </w:r>
      <w:r>
        <w:t>end if;</w:t>
      </w:r>
    </w:p>
    <w:p>
      <w:r>
        <w:tab/>
      </w:r>
      <w:r>
        <w:t>if time=4 then q&lt;='1';time:=0;</w:t>
      </w:r>
    </w:p>
    <w:p>
      <w:r>
        <w:tab/>
      </w:r>
      <w:r>
        <w:t>elsif time=2 then q&lt;='0'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lsif time=0 then q&lt;='1';--赋初值</w:t>
      </w:r>
    </w:p>
    <w:p>
      <w:r>
        <w:tab/>
      </w:r>
      <w:r>
        <w:t>end if;</w:t>
      </w:r>
    </w:p>
    <w:p>
      <w:r>
        <w:t>end process;</w:t>
      </w:r>
    </w:p>
    <w:p>
      <w:pPr>
        <w:rPr>
          <w:rFonts w:hint="eastAsia"/>
        </w:rPr>
      </w:pPr>
      <w:r>
        <w:t>end behav;</w:t>
      </w:r>
    </w:p>
    <w:p>
      <w:pPr>
        <w:rPr>
          <w:rFonts w:hint="eastAsia"/>
        </w:rPr>
      </w:pPr>
      <w:r>
        <w:rPr>
          <w:rFonts w:hint="eastAsia"/>
        </w:rPr>
        <w:t>流水灯部分</w:t>
      </w:r>
    </w:p>
    <w:p>
      <w:r>
        <w:t>library ieee;</w:t>
      </w:r>
    </w:p>
    <w:p>
      <w:r>
        <w:t>use ieee.std_logic_1164.all;</w:t>
      </w:r>
    </w:p>
    <w:p>
      <w:r>
        <w:t>use ieee.std_logic_unsigned.all;</w:t>
      </w:r>
    </w:p>
    <w:p>
      <w:r>
        <w:t>entity clkdiv_dl_38 is</w:t>
      </w:r>
    </w:p>
    <w:p>
      <w:r>
        <w:tab/>
      </w:r>
      <w:r>
        <w:t>port(q:in std_logic;</w:t>
      </w:r>
    </w:p>
    <w:p>
      <w:r>
        <w:tab/>
      </w:r>
      <w:r>
        <w:tab/>
      </w:r>
      <w:r>
        <w:t>led:out std_logic_vector(5 downto 0));</w:t>
      </w:r>
    </w:p>
    <w:p>
      <w:r>
        <w:t>end entity;</w:t>
      </w:r>
    </w:p>
    <w:p>
      <w:r>
        <w:t>architecture behav1 of clkdiv_dl_38 is</w:t>
      </w:r>
    </w:p>
    <w:p>
      <w:r>
        <w:t>signal i:std_logic_vector(2 downto 0):="000";</w:t>
      </w:r>
    </w:p>
    <w:p>
      <w:r>
        <w:t>begin</w:t>
      </w:r>
    </w:p>
    <w:p>
      <w:r>
        <w:tab/>
      </w:r>
      <w:r>
        <w:t>process(q)</w:t>
      </w:r>
    </w:p>
    <w:p>
      <w:r>
        <w:t>begin</w:t>
      </w:r>
    </w:p>
    <w:p>
      <w:r>
        <w:tab/>
      </w:r>
      <w:r>
        <w:t>if rising_edge(q) then</w:t>
      </w:r>
    </w:p>
    <w:p>
      <w:r>
        <w:tab/>
      </w:r>
      <w:r>
        <w:t>i&lt;=i+'1';</w:t>
      </w:r>
    </w:p>
    <w:p>
      <w:r>
        <w:tab/>
      </w:r>
      <w:r>
        <w:t>if i="101" then</w:t>
      </w:r>
    </w:p>
    <w:p>
      <w:r>
        <w:tab/>
      </w:r>
      <w:r>
        <w:t>i&lt;="000";</w:t>
      </w:r>
    </w:p>
    <w:p>
      <w:r>
        <w:tab/>
      </w:r>
      <w:r>
        <w:t>end if;</w:t>
      </w:r>
    </w:p>
    <w:p>
      <w:r>
        <w:tab/>
      </w:r>
      <w:r>
        <w:t>case i is</w:t>
      </w:r>
    </w:p>
    <w:p>
      <w:r>
        <w:tab/>
      </w:r>
      <w:r>
        <w:tab/>
      </w:r>
      <w:r>
        <w:t>when "000"=&gt;led&lt;="111110";</w:t>
      </w:r>
    </w:p>
    <w:p>
      <w:r>
        <w:tab/>
      </w:r>
      <w:r>
        <w:tab/>
      </w:r>
      <w:r>
        <w:t>when "001"=&gt;led&lt;="111101";</w:t>
      </w:r>
    </w:p>
    <w:p>
      <w:r>
        <w:tab/>
      </w:r>
      <w:r>
        <w:tab/>
      </w:r>
      <w:r>
        <w:t>when "010"=&gt;led&lt;="111011";</w:t>
      </w:r>
    </w:p>
    <w:p>
      <w:r>
        <w:tab/>
      </w:r>
      <w:r>
        <w:tab/>
      </w:r>
      <w:r>
        <w:t>when "011"=&gt;led&lt;="110111";</w:t>
      </w:r>
    </w:p>
    <w:p>
      <w:r>
        <w:tab/>
      </w:r>
      <w:r>
        <w:tab/>
      </w:r>
      <w:r>
        <w:t>when "100"=&gt;led&lt;="101111";</w:t>
      </w:r>
    </w:p>
    <w:p>
      <w:r>
        <w:tab/>
      </w:r>
      <w:r>
        <w:tab/>
      </w:r>
      <w:r>
        <w:t>when "101"=&gt;led&lt;="011111";</w:t>
      </w:r>
    </w:p>
    <w:p>
      <w:r>
        <w:tab/>
      </w:r>
      <w:r>
        <w:tab/>
      </w:r>
      <w:r>
        <w:t>when others=&gt;null;</w:t>
      </w:r>
    </w:p>
    <w:p>
      <w:r>
        <w:tab/>
      </w:r>
      <w:r>
        <w:t>end case;</w:t>
      </w:r>
    </w:p>
    <w:p>
      <w:r>
        <w:tab/>
      </w:r>
      <w:r>
        <w:t>end if;</w:t>
      </w:r>
    </w:p>
    <w:p>
      <w:r>
        <w:t>end process;</w:t>
      </w:r>
    </w:p>
    <w:p>
      <w:pPr>
        <w:rPr>
          <w:rFonts w:hint="eastAsia"/>
        </w:rPr>
      </w:pPr>
      <w:r>
        <w:t>end behav1;</w:t>
      </w:r>
    </w:p>
    <w:p>
      <w:pPr>
        <w:rPr>
          <w:rFonts w:hint="eastAsia"/>
        </w:rPr>
      </w:pPr>
    </w:p>
    <w:p>
      <w:pPr>
        <w:jc w:val="center"/>
        <w:rPr>
          <w:rFonts w:ascii="仿宋" w:hAnsi="仿宋" w:eastAsia="仿宋"/>
          <w:b/>
          <w:kern w:val="0"/>
          <w:sz w:val="44"/>
          <w:szCs w:val="44"/>
        </w:rPr>
      </w:pPr>
      <w:r>
        <w:rPr>
          <w:rFonts w:hint="eastAsia" w:ascii="仿宋" w:hAnsi="仿宋" w:eastAsia="仿宋"/>
          <w:b/>
          <w:kern w:val="0"/>
          <w:sz w:val="44"/>
          <w:szCs w:val="44"/>
        </w:rPr>
        <w:t>（实验报告作品相片粘贴页）</w:t>
      </w:r>
    </w:p>
    <w:p>
      <w:pPr>
        <w:jc w:val="center"/>
        <w:rPr>
          <w:rFonts w:hint="eastAsia"/>
        </w:rPr>
      </w:pPr>
      <w:r>
        <w:rPr>
          <w:rFonts w:hint="eastAsia"/>
        </w:rPr>
        <w:t>（工程软件截图、仿真结果或者实验平台运行效果照片）</w:t>
      </w:r>
    </w:p>
    <w:p>
      <w:pPr>
        <w:rPr>
          <w:rFonts w:hint="eastAsia"/>
        </w:rPr>
      </w:pPr>
      <w:r>
        <w:rPr>
          <w:rFonts w:hint="eastAsia"/>
        </w:rPr>
        <w:t>1. 38译码器部分</w:t>
      </w:r>
    </w:p>
    <w:p>
      <w:r>
        <w:t>电路连接图</w:t>
      </w:r>
    </w:p>
    <w:p>
      <w:pPr>
        <w:jc w:val="center"/>
      </w:pPr>
      <w:r>
        <w:rPr>
          <w:lang/>
        </w:rPr>
        <w:drawing>
          <wp:inline distT="0" distB="0" distL="114300" distR="114300">
            <wp:extent cx="4886325" cy="2019300"/>
            <wp:effectExtent l="0" t="0" r="9525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仿真结果</w:t>
      </w:r>
    </w:p>
    <w:p>
      <w:pPr>
        <w:jc w:val="center"/>
      </w:pPr>
      <w:r>
        <w:rPr>
          <w:lang/>
        </w:rPr>
        <w:drawing>
          <wp:inline distT="0" distB="0" distL="114300" distR="114300">
            <wp:extent cx="5278120" cy="2312670"/>
            <wp:effectExtent l="0" t="0" r="17780" b="1143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2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实验结果</w:t>
      </w:r>
    </w:p>
    <w:p>
      <w:r>
        <w:object>
          <v:shape id="_x0000_i1047" o:spt="75" type="#_x0000_t75" style="height:272pt;width:415.2pt;" o:ole="t" filled="f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47" DrawAspect="Content" ObjectID="_1468075727" r:id="rId26">
            <o:LockedField>false</o:LockedField>
          </o:OLEObject>
        </w:object>
      </w:r>
    </w:p>
    <w:p/>
    <w:p>
      <w:r>
        <w:rPr>
          <w:rFonts w:hint="eastAsia"/>
        </w:rPr>
        <w:t>2. 分频器部分</w:t>
      </w:r>
    </w:p>
    <w:p>
      <w:r>
        <w:t>电路连接图</w:t>
      </w:r>
    </w:p>
    <w:p>
      <w:r>
        <w:rPr>
          <w:lang/>
        </w:rPr>
        <w:drawing>
          <wp:inline distT="0" distB="0" distL="114300" distR="114300">
            <wp:extent cx="5277485" cy="1744980"/>
            <wp:effectExtent l="0" t="0" r="18415" b="762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1744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仿真结果</w:t>
      </w:r>
    </w:p>
    <w:p>
      <w:r>
        <w:rPr>
          <w:lang/>
        </w:rPr>
        <w:drawing>
          <wp:inline distT="0" distB="0" distL="114300" distR="114300">
            <wp:extent cx="5274310" cy="1511935"/>
            <wp:effectExtent l="0" t="0" r="2540" b="1206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1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实验结果</w:t>
      </w:r>
    </w:p>
    <w:p>
      <w:r>
        <w:object>
          <v:shape id="_x0000_i1050" o:spt="75" type="#_x0000_t75" style="height:335.2pt;width:414.7pt;" o:ole="t" filled="f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5" ShapeID="_x0000_i1050" DrawAspect="Content" ObjectID="_1468075728" r:id="rId30">
            <o:LockedField>false</o:LockedField>
          </o:OLEObject>
        </w:object>
      </w:r>
    </w:p>
    <w:p/>
    <w:p>
      <w:pPr>
        <w:pStyle w:val="2"/>
        <w:numPr>
          <w:ilvl w:val="0"/>
          <w:numId w:val="0"/>
        </w:numPr>
        <w:ind w:firstLine="1440" w:firstLineChars="400"/>
        <w:rPr>
          <w:rFonts w:hint="eastAsia"/>
        </w:rPr>
      </w:pPr>
      <w:r>
        <w:rPr>
          <w:rFonts w:hint="eastAsia"/>
        </w:rPr>
        <w:t>实验三  基于状态机的交通灯控制</w:t>
      </w:r>
    </w:p>
    <w:tbl>
      <w:tblPr>
        <w:tblStyle w:val="30"/>
        <w:tblW w:w="8640" w:type="dxa"/>
        <w:jc w:val="center"/>
        <w:tblInd w:w="-25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2004"/>
        <w:gridCol w:w="1360"/>
        <w:gridCol w:w="1844"/>
        <w:gridCol w:w="121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       楼</w:t>
            </w:r>
          </w:p>
        </w:tc>
        <w:tc>
          <w:tcPr>
            <w:tcW w:w="1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   房；</w:t>
            </w: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台号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日期与时间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pacing w:val="20"/>
                <w:sz w:val="24"/>
              </w:rPr>
            </w:pPr>
            <w:r>
              <w:rPr>
                <w:rFonts w:hint="eastAsia"/>
                <w:b/>
                <w:spacing w:val="20"/>
                <w:sz w:val="24"/>
              </w:rPr>
              <w:t>预习检查纪录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批改教师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</w:tbl>
    <w:p/>
    <w:p>
      <w:r>
        <w:rPr>
          <w:rFonts w:hint="eastAsia"/>
        </w:rPr>
        <w:t>报告内容：</w:t>
      </w:r>
    </w:p>
    <w:p>
      <w:pPr>
        <w:numPr>
          <w:ilvl w:val="0"/>
          <w:numId w:val="5"/>
        </w:numPr>
      </w:pPr>
      <w:r>
        <w:rPr>
          <w:rFonts w:hint="eastAsia"/>
        </w:rPr>
        <w:t>实验要求：</w:t>
      </w:r>
    </w:p>
    <w:p>
      <w:r>
        <w:rPr>
          <w:rFonts w:hint="eastAsia"/>
        </w:rPr>
        <w:t>运用状态机设计红黄绿交通灯控制电路系统</w:t>
      </w:r>
    </w:p>
    <w:p>
      <w:pPr>
        <w:rPr>
          <w:rFonts w:hint="eastAsia"/>
        </w:rPr>
      </w:pPr>
    </w:p>
    <w:p>
      <w:pPr>
        <w:numPr>
          <w:ilvl w:val="0"/>
          <w:numId w:val="5"/>
        </w:numPr>
      </w:pPr>
      <w:r>
        <w:rPr>
          <w:rFonts w:hint="eastAsia"/>
        </w:rPr>
        <w:t>实验内容：</w:t>
      </w:r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</w:rPr>
        <w:tab/>
      </w:r>
      <w:r>
        <w:rPr>
          <w:rFonts w:hint="eastAsia"/>
        </w:rPr>
        <w:t>开发板上三个led等分别代表公路上红黄绿三种颜色交通灯，D3代表红灯，D5代表黄灯，D7代表绿灯 。D3，D5，D7 对应开发板的IO口为120，118，116 。</w:t>
      </w:r>
    </w:p>
    <w:p>
      <w:pPr>
        <w:rPr>
          <w:rFonts w:hint="eastAsia"/>
        </w:rPr>
      </w:pPr>
      <w:r>
        <w:rPr>
          <w:rFonts w:hint="eastAsia"/>
        </w:rPr>
        <w:t>2、</w:t>
      </w:r>
      <w:r>
        <w:rPr>
          <w:rFonts w:hint="eastAsia"/>
        </w:rPr>
        <w:tab/>
      </w:r>
      <w:r>
        <w:rPr>
          <w:rFonts w:hint="eastAsia"/>
        </w:rPr>
        <w:t>交通灯状态机初始状态为红灯，交通灯工作过程依次是红   绿  黄   红。</w:t>
      </w:r>
    </w:p>
    <w:p>
      <w:pPr>
        <w:rPr>
          <w:rFonts w:hint="eastAsia"/>
        </w:rPr>
      </w:pPr>
      <w:r>
        <w:rPr>
          <w:rFonts w:hint="eastAsia"/>
        </w:rPr>
        <w:t>3、</w:t>
      </w:r>
      <w:r>
        <w:rPr>
          <w:rFonts w:hint="eastAsia"/>
        </w:rPr>
        <w:tab/>
      </w:r>
      <w:r>
        <w:rPr>
          <w:rFonts w:hint="eastAsia"/>
        </w:rPr>
        <w:t>为了方便观察，本次实验要求红灯的显示时间为9s，绿灯显示时间为6s ，黄灯显示时间为3s ，时间需要倒计时，在数码管Q4上显示。Q4的使能端（低电平有效）对应开发板IO口为168，八段led对应IO口为 A~H (144,158,162,160,159,156,163,161)。</w:t>
      </w:r>
    </w:p>
    <w:p>
      <w:pPr>
        <w:rPr>
          <w:rFonts w:hint="eastAsia"/>
        </w:rPr>
      </w:pPr>
      <w:r>
        <w:rPr>
          <w:rFonts w:hint="eastAsia"/>
        </w:rPr>
        <w:t>4、</w:t>
      </w:r>
      <w:r>
        <w:rPr>
          <w:rFonts w:hint="eastAsia"/>
        </w:rPr>
        <w:tab/>
      </w:r>
      <w:r>
        <w:rPr>
          <w:rFonts w:hint="eastAsia"/>
        </w:rPr>
        <w:t>编程之前要求同学们先画好ASM图。</w:t>
      </w:r>
    </w:p>
    <w:p>
      <w:pPr>
        <w:rPr>
          <w:rFonts w:hint="eastAsia"/>
        </w:rPr>
      </w:pPr>
      <w:r>
        <w:rPr>
          <w:rFonts w:hint="eastAsia"/>
        </w:rPr>
        <w:t>5、</w:t>
      </w:r>
      <w:r>
        <w:rPr>
          <w:rFonts w:hint="eastAsia"/>
        </w:rPr>
        <w:tab/>
      </w:r>
      <w:r>
        <w:rPr>
          <w:rFonts w:hint="eastAsia"/>
        </w:rPr>
        <w:t>1Hz分频模块请采用第二次实验中的内容，7段码显示模块请参考书本151页内容。</w:t>
      </w:r>
    </w:p>
    <w:p>
      <w:r>
        <w:rPr>
          <w:rFonts w:hint="eastAsia"/>
        </w:rPr>
        <w:t>6、</w:t>
      </w:r>
      <w:r>
        <w:rPr>
          <w:rFonts w:hint="eastAsia"/>
        </w:rPr>
        <w:tab/>
      </w:r>
      <w:r>
        <w:rPr>
          <w:rFonts w:hint="eastAsia"/>
        </w:rPr>
        <w:t>顶层模块命名方式，traffic_light_(班级)_(班级序号) 。</w:t>
      </w:r>
    </w:p>
    <w:p/>
    <w:p>
      <w:pPr>
        <w:numPr>
          <w:ilvl w:val="0"/>
          <w:numId w:val="5"/>
        </w:numPr>
      </w:pPr>
      <w:r>
        <w:rPr>
          <w:rFonts w:hint="eastAsia"/>
        </w:rPr>
        <w:t>实验设计原理；</w:t>
      </w:r>
    </w:p>
    <w:p>
      <w:pPr>
        <w:ind w:firstLine="420"/>
      </w:pPr>
      <w:r>
        <w:rPr>
          <w:rFonts w:hint="eastAsia"/>
        </w:rPr>
        <w:t>先通过分频器得到1hz的时钟脉冲，根据时钟脉冲依次点亮红黄绿灯，并输出对应计数器，将计数器的数值转换为七段码以便数码管显示，由于电路板要求输入串行数据，因此先将并行数据转换为串行数据（7Hz时钟脉冲），最后将数据流传入单片机实现电路功能。实验原理如下：</w:t>
      </w:r>
    </w:p>
    <w:p>
      <w:pPr>
        <w:ind w:left="420"/>
        <w:jc w:val="center"/>
        <w:rPr>
          <w:rFonts w:hint="eastAsia"/>
        </w:rPr>
      </w:pPr>
      <w:r>
        <w:object>
          <v:shape id="_x0000_i1051" o:spt="75" type="#_x0000_t75" style="height:263.05pt;width:229.5pt;" o:ole="t" filled="f" o:preferrelative="t" stroked="f" coordsize="21600,21600">
            <v:path/>
            <v:fill on="f" alignshape="1" focussize="0,0"/>
            <v:stroke on="f"/>
            <v:imagedata r:id="rId33" grayscale="f" bilevel="f" o:title=""/>
            <o:lock v:ext="edit" aspectratio="t"/>
            <w10:wrap type="none"/>
            <w10:anchorlock/>
          </v:shape>
          <o:OLEObject Type="Embed" ProgID="Visio.Drawing.15" ShapeID="_x0000_i1051" DrawAspect="Content" ObjectID="_1468075729" r:id="rId32">
            <o:LockedField>false</o:LockedField>
          </o:OLEObject>
        </w:object>
      </w:r>
    </w:p>
    <w:p>
      <w:r>
        <w:rPr>
          <w:rFonts w:hint="eastAsia"/>
        </w:rPr>
        <w:t>四, 实验过程记录（流程图或者实验逻辑思路过程）</w:t>
      </w:r>
    </w:p>
    <w:p>
      <w:r>
        <w:rPr>
          <w:rFonts w:hint="eastAsia"/>
        </w:rPr>
        <w:t>1. 设计分频器获取1Hz时钟脉冲。</w:t>
      </w:r>
    </w:p>
    <w:p>
      <w:r>
        <w:t>设计原理与上一实验相同</w:t>
      </w:r>
    </w:p>
    <w:p/>
    <w:p>
      <w:pPr>
        <w:rPr>
          <w:rFonts w:hint="eastAsia"/>
        </w:rPr>
      </w:pPr>
      <w:r>
        <w:rPr>
          <w:rFonts w:hint="eastAsia"/>
        </w:rPr>
        <w:t>2. 根据时钟脉冲输出交通灯状态</w:t>
      </w:r>
    </w:p>
    <w:p>
      <w:pPr>
        <w:ind w:firstLine="420"/>
      </w:pPr>
      <w:r>
        <w:t>根据实验内容要求</w:t>
      </w:r>
      <w:r>
        <w:rPr>
          <w:rFonts w:hint="eastAsia"/>
        </w:rPr>
        <w:t>，</w:t>
      </w:r>
      <w:r>
        <w:t>交通灯控制电路可以作为一个有限状态机来设计</w:t>
      </w:r>
      <w:r>
        <w:rPr>
          <w:rFonts w:hint="eastAsia"/>
        </w:rPr>
        <w:t>，用R、G、Y分别代表红、绿、黄三种交通灯状态，sub代表计数减一的状态，</w:t>
      </w:r>
      <w:r>
        <w:t>asm图如下</w:t>
      </w:r>
      <w:r>
        <w:rPr>
          <w:rFonts w:hint="eastAsia"/>
        </w:rPr>
        <w:t>：</w:t>
      </w:r>
    </w:p>
    <w:p>
      <w:pPr>
        <w:keepNext/>
        <w:jc w:val="center"/>
      </w:pPr>
      <w:r>
        <w:object>
          <v:shape id="_x0000_i1052" o:spt="75" type="#_x0000_t75" style="height:371.25pt;width:147.75pt;" o:ole="t" filled="f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5" ShapeID="_x0000_i1052" DrawAspect="Content" ObjectID="_1468075730" r:id="rId34">
            <o:LockedField>false</o:LockedField>
          </o:OLEObject>
        </w:object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10</w:t>
      </w:r>
      <w:r>
        <w:fldChar w:fldCharType="end"/>
      </w:r>
      <w:r>
        <w:t xml:space="preserve"> 交通灯asm图</w:t>
      </w:r>
    </w:p>
    <w:p/>
    <w:p>
      <w:r>
        <w:rPr>
          <w:rFonts w:hint="eastAsia"/>
        </w:rPr>
        <w:t>3.</w:t>
      </w:r>
      <w:bookmarkStart w:id="8" w:name="OLE_LINK9"/>
      <w:bookmarkStart w:id="9" w:name="OLE_LINK10"/>
      <w:r>
        <w:rPr>
          <w:rFonts w:hint="eastAsia"/>
        </w:rPr>
        <w:t xml:space="preserve"> 数据编码转为七段码</w:t>
      </w:r>
      <w:bookmarkEnd w:id="8"/>
      <w:bookmarkEnd w:id="9"/>
    </w:p>
    <w:p>
      <w:pPr>
        <w:rPr>
          <w:rFonts w:hint="eastAsia"/>
        </w:rPr>
      </w:pPr>
      <w:r>
        <w:t>八段led译码列表如下</w:t>
      </w:r>
      <w:r>
        <w:rPr>
          <w:rFonts w:hint="eastAsia"/>
        </w:rPr>
        <w:t>，</w:t>
      </w:r>
      <w:r>
        <w:t>根据表格将当前计数值转换为可被数码管显示的七段码</w:t>
      </w:r>
      <w:r>
        <w:rPr>
          <w:rFonts w:hint="eastAsia"/>
        </w:rPr>
        <w:t>。</w:t>
      </w:r>
    </w:p>
    <w:p>
      <w:pPr>
        <w:jc w:val="center"/>
        <w:rPr>
          <w:rFonts w:hint="eastAsia"/>
        </w:rPr>
      </w:pPr>
      <w:r>
        <w:rPr>
          <w:lang/>
        </w:rPr>
        <w:drawing>
          <wp:inline distT="0" distB="0" distL="114300" distR="114300">
            <wp:extent cx="4160520" cy="2952750"/>
            <wp:effectExtent l="0" t="0" r="1143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6052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4. 并行数据转为串行数据</w:t>
      </w:r>
    </w:p>
    <w:p>
      <w:pPr>
        <w:ind w:firstLine="420"/>
        <w:rPr>
          <w:rFonts w:hint="eastAsia"/>
        </w:rPr>
      </w:pPr>
      <w:r>
        <w:rPr>
          <w:rFonts w:hint="eastAsia"/>
        </w:rPr>
        <w:t>此部分应实现的功能为，对于输入的频率为1Hz的脉冲，可将上述的</w:t>
      </w:r>
      <w:r>
        <w:t>8位</w:t>
      </w:r>
      <w:r>
        <w:rPr>
          <w:rFonts w:hint="eastAsia"/>
        </w:rPr>
        <w:t>并行led译码转化为8位串行的led译码。为此需要频率为8Hz的脉冲时钟，此时钟频率的获得原理与上一实验相同，不再赘述。</w:t>
      </w:r>
    </w:p>
    <w:p/>
    <w:p>
      <w:r>
        <w:rPr>
          <w:rFonts w:hint="eastAsia"/>
        </w:rPr>
        <w:t>五，实验结果和分析</w:t>
      </w:r>
    </w:p>
    <w:p>
      <w:r>
        <w:t>仿真结果如下</w:t>
      </w:r>
    </w:p>
    <w:p>
      <w:r>
        <w:rPr>
          <w:lang/>
        </w:rPr>
        <w:drawing>
          <wp:inline distT="0" distB="0" distL="114300" distR="114300">
            <wp:extent cx="5276215" cy="821055"/>
            <wp:effectExtent l="0" t="0" r="635" b="1714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821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t>分析实验结果可知</w:t>
      </w:r>
      <w:r>
        <w:rPr>
          <w:rFonts w:hint="eastAsia"/>
        </w:rPr>
        <w:t>，</w:t>
      </w:r>
      <w:r>
        <w:t>红</w:t>
      </w:r>
      <w:r>
        <w:rPr>
          <w:rFonts w:hint="eastAsia"/>
        </w:rPr>
        <w:t>、</w:t>
      </w:r>
      <w:r>
        <w:t>绿</w:t>
      </w:r>
      <w:r>
        <w:rPr>
          <w:rFonts w:hint="eastAsia"/>
        </w:rPr>
        <w:t>、</w:t>
      </w:r>
      <w:r>
        <w:t>黄灯分别点亮</w:t>
      </w:r>
      <w:r>
        <w:rPr>
          <w:rFonts w:hint="eastAsia"/>
        </w:rPr>
        <w:t>9秒、6秒和3秒，并通过计数器输出计数时间，仿真结果正确。</w:t>
      </w:r>
    </w:p>
    <w:p>
      <w:pPr>
        <w:rPr>
          <w:rFonts w:hint="eastAsia"/>
        </w:rPr>
      </w:pPr>
    </w:p>
    <w:p>
      <w:r>
        <w:rPr>
          <w:rFonts w:hint="eastAsia"/>
        </w:rPr>
        <w:t>六，附录（打印源代码页）</w:t>
      </w:r>
    </w:p>
    <w:p>
      <w:pPr>
        <w:rPr>
          <w:rFonts w:hint="eastAsia"/>
        </w:rPr>
      </w:pPr>
      <w:r>
        <w:rPr>
          <w:rFonts w:hint="eastAsia"/>
        </w:rPr>
        <w:t>1. 分频器代码（仿真版本）</w:t>
      </w:r>
    </w:p>
    <w:p>
      <w:r>
        <w:t>library ieee;</w:t>
      </w:r>
    </w:p>
    <w:p>
      <w:r>
        <w:t>use ieee.std_logic_1164.all;</w:t>
      </w:r>
    </w:p>
    <w:p>
      <w:r>
        <w:t>entity div_dl_38 is</w:t>
      </w:r>
    </w:p>
    <w:p>
      <w:r>
        <w:tab/>
      </w:r>
      <w:r>
        <w:t>port(clk:in std_logic;</w:t>
      </w:r>
    </w:p>
    <w:p>
      <w:r>
        <w:tab/>
      </w:r>
      <w:r>
        <w:tab/>
      </w:r>
      <w:r>
        <w:t>q:out std_logic);</w:t>
      </w:r>
    </w:p>
    <w:p>
      <w:r>
        <w:t>end entity;</w:t>
      </w:r>
    </w:p>
    <w:p>
      <w:r>
        <w:t>architecture behav1 of div_dl_38 is</w:t>
      </w:r>
    </w:p>
    <w:p>
      <w:r>
        <w:t>begin</w:t>
      </w:r>
    </w:p>
    <w:p>
      <w:r>
        <w:tab/>
      </w:r>
      <w:r>
        <w:t>process(clk)</w:t>
      </w:r>
    </w:p>
    <w:p>
      <w:r>
        <w:tab/>
      </w:r>
      <w:r>
        <w:t>variable time:integer range 0 to 4;</w:t>
      </w:r>
    </w:p>
    <w:p>
      <w:r>
        <w:t>begin</w:t>
      </w:r>
    </w:p>
    <w:p>
      <w:r>
        <w:tab/>
      </w:r>
      <w:r>
        <w:t>if rising_edge(clk) then time:=time+1;</w:t>
      </w:r>
    </w:p>
    <w:p>
      <w:r>
        <w:tab/>
      </w:r>
      <w:r>
        <w:t>end if;</w:t>
      </w:r>
    </w:p>
    <w:p>
      <w:r>
        <w:tab/>
      </w:r>
      <w:r>
        <w:t>if time=4 then q&lt;='1';time:=0;</w:t>
      </w:r>
    </w:p>
    <w:p>
      <w:r>
        <w:tab/>
      </w:r>
      <w:r>
        <w:t>elsif time=2 then q&lt;='0'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lsif time=0 then q&lt;='1';--赋初值</w:t>
      </w:r>
    </w:p>
    <w:p>
      <w:r>
        <w:tab/>
      </w:r>
      <w:r>
        <w:t>end if;</w:t>
      </w:r>
    </w:p>
    <w:p>
      <w:r>
        <w:t>end process;</w:t>
      </w:r>
    </w:p>
    <w:p>
      <w:pPr>
        <w:rPr>
          <w:rFonts w:hint="eastAsia"/>
        </w:rPr>
      </w:pPr>
      <w:r>
        <w:t>end behav1;</w:t>
      </w:r>
    </w:p>
    <w:p/>
    <w:p>
      <w:pPr>
        <w:rPr>
          <w:rFonts w:hint="eastAsia"/>
        </w:rPr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根据时钟脉冲输出交通灯状态</w:t>
      </w:r>
    </w:p>
    <w:p>
      <w:r>
        <w:t>LIBRARY IEEE;</w:t>
      </w:r>
    </w:p>
    <w:p>
      <w:r>
        <w:t>USE IEEE.std_logic_1164.ALL;</w:t>
      </w:r>
    </w:p>
    <w:p>
      <w:r>
        <w:t>USE IEEE.std_logic_arith.ALL;</w:t>
      </w:r>
    </w:p>
    <w:p>
      <w:r>
        <w:t>ENTITY traffic_led_dl_38 IS</w:t>
      </w:r>
    </w:p>
    <w:p>
      <w:r>
        <w:t>PORT(q:IN std_logic;</w:t>
      </w:r>
    </w:p>
    <w:p>
      <w:r>
        <w:t>reset:IN std_logic;</w:t>
      </w:r>
    </w:p>
    <w:p>
      <w:r>
        <w:t>rled,gled,yled:OUT std_logic;</w:t>
      </w:r>
    </w:p>
    <w:p>
      <w:r>
        <w:t>counter:OUT std_logic_vector(3 DOWNTO 0));</w:t>
      </w:r>
    </w:p>
    <w:p>
      <w:r>
        <w:t>END ENTITY;</w:t>
      </w:r>
    </w:p>
    <w:p>
      <w:r>
        <w:t>ARCHITECTURE nan OF traffic_led_dl_38 IS</w:t>
      </w:r>
    </w:p>
    <w:p>
      <w:r>
        <w:t>SIGNAL mtime:integer RANGE 0 TO 9;</w:t>
      </w:r>
    </w:p>
    <w:p>
      <w:r>
        <w:t>BEGIN</w:t>
      </w:r>
    </w:p>
    <w:p>
      <w:r>
        <w:t>PROCESS(q,reset)</w:t>
      </w:r>
    </w:p>
    <w:p>
      <w:r>
        <w:t>TYPE state_type IS(R,G,Y);</w:t>
      </w:r>
    </w:p>
    <w:p>
      <w:r>
        <w:t>VARIABLE state:state_type;</w:t>
      </w:r>
    </w:p>
    <w:p>
      <w:r>
        <w:t>BEGIN</w:t>
      </w:r>
    </w:p>
    <w:p>
      <w:r>
        <w:t>IF reset='1'</w:t>
      </w:r>
    </w:p>
    <w:p>
      <w:r>
        <w:t xml:space="preserve"> THEN state:=R;</w:t>
      </w:r>
    </w:p>
    <w:p>
      <w:r>
        <w:t>rled&lt;='1';</w:t>
      </w:r>
    </w:p>
    <w:p>
      <w:r>
        <w:t>gled&lt;='0';</w:t>
      </w:r>
    </w:p>
    <w:p>
      <w:r>
        <w:t>yled&lt;='0';</w:t>
      </w:r>
    </w:p>
    <w:p>
      <w:r>
        <w:t>mtime&lt;=9;</w:t>
      </w:r>
    </w:p>
    <w:p>
      <w:r>
        <w:t>counter&lt;=conv_std_logic_vector(mtime,4);</w:t>
      </w:r>
    </w:p>
    <w:p>
      <w:r>
        <w:t xml:space="preserve">  ELSIF q'event and q='1' THEN</w:t>
      </w:r>
    </w:p>
    <w:p>
      <w:r>
        <w:t xml:space="preserve">   CASE state IS</w:t>
      </w:r>
    </w:p>
    <w:p>
      <w:r>
        <w:t xml:space="preserve">    WHEN R=&gt;rled&lt;='1';gled&lt;='0'; yled&lt;='0';</w:t>
      </w:r>
    </w:p>
    <w:p>
      <w:r>
        <w:t>mtime&lt;=mtime-1;</w:t>
      </w:r>
    </w:p>
    <w:p>
      <w:r>
        <w:t>counter&lt;=conv_std_logic_vector(mtime,4);</w:t>
      </w:r>
    </w:p>
    <w:p>
      <w:r>
        <w:t>IF(mtime=1)THEN state:=G; mtime&lt;=6;</w:t>
      </w:r>
    </w:p>
    <w:p>
      <w:r>
        <w:t xml:space="preserve">      ELSE state:=R;</w:t>
      </w:r>
    </w:p>
    <w:p>
      <w:r>
        <w:t xml:space="preserve">     END IF;</w:t>
      </w:r>
    </w:p>
    <w:p>
      <w:r>
        <w:t xml:space="preserve">    WHEN G=&gt;gled&lt;='1'; rled&lt;='0';yled&lt;='0';</w:t>
      </w:r>
    </w:p>
    <w:p>
      <w:r>
        <w:t>mtime&lt;=mtime-1;</w:t>
      </w:r>
    </w:p>
    <w:p>
      <w:r>
        <w:t>counter&lt;=conv_std_logic_vector(mtime,4);</w:t>
      </w:r>
    </w:p>
    <w:p>
      <w:r>
        <w:t>IF(mtime=1)THEN state:=Y; mtime&lt;=3;</w:t>
      </w:r>
    </w:p>
    <w:p>
      <w:r>
        <w:t xml:space="preserve">      ELSE state:=G;</w:t>
      </w:r>
    </w:p>
    <w:p>
      <w:r>
        <w:t xml:space="preserve">     END IF;</w:t>
      </w:r>
    </w:p>
    <w:p>
      <w:r>
        <w:t xml:space="preserve">    WHEN Y=&gt;yled&lt;='1'; gled&lt;='0'; rled&lt;='0';</w:t>
      </w:r>
    </w:p>
    <w:p>
      <w:r>
        <w:t>mtime&lt;=mtime-1;</w:t>
      </w:r>
    </w:p>
    <w:p>
      <w:r>
        <w:t>counter&lt;=conv_std_logic_vector(mtime,4);</w:t>
      </w:r>
    </w:p>
    <w:p>
      <w:r>
        <w:t>IF(mtime=1)THEN state:=R; mtime&lt;=9;</w:t>
      </w:r>
    </w:p>
    <w:p>
      <w:r>
        <w:t xml:space="preserve">      ELSE state:=Y;</w:t>
      </w:r>
    </w:p>
    <w:p>
      <w:r>
        <w:t xml:space="preserve">     END IF;</w:t>
      </w:r>
    </w:p>
    <w:p>
      <w:r>
        <w:t xml:space="preserve">   END CASE;</w:t>
      </w:r>
    </w:p>
    <w:p>
      <w:r>
        <w:t>END IF;</w:t>
      </w:r>
    </w:p>
    <w:p>
      <w:r>
        <w:t>END PROCESS;</w:t>
      </w:r>
    </w:p>
    <w:p>
      <w:pPr>
        <w:rPr>
          <w:rFonts w:hint="eastAsia"/>
        </w:rPr>
      </w:pPr>
      <w:r>
        <w:t>END nan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数据编码转为七段码</w:t>
      </w:r>
    </w:p>
    <w:p>
      <w:r>
        <w:t>LIBRARY IEEE;</w:t>
      </w:r>
    </w:p>
    <w:p>
      <w:r>
        <w:t>USE IEEE.std_logic_1164.ALL;</w:t>
      </w:r>
    </w:p>
    <w:p>
      <w:r>
        <w:t>ENTITY seven_seg IS</w:t>
      </w:r>
    </w:p>
    <w:p>
      <w:r>
        <w:t>PORT(counter:IN std_logic_vector(3 DOWNTO 0);</w:t>
      </w:r>
    </w:p>
    <w:p>
      <w:r>
        <w:t>seven_seg_input:OUT std_logic_vector(7 DOWNTO 0));</w:t>
      </w:r>
    </w:p>
    <w:p>
      <w:r>
        <w:t>END entity;</w:t>
      </w:r>
    </w:p>
    <w:p>
      <w:r>
        <w:t xml:space="preserve"> ARCHITECTURE led_arch OF seven_seg IS</w:t>
      </w:r>
    </w:p>
    <w:p>
      <w:r>
        <w:t xml:space="preserve">  BEGIN</w:t>
      </w:r>
    </w:p>
    <w:p>
      <w:r>
        <w:t>PROCESS(counter)</w:t>
      </w:r>
    </w:p>
    <w:p>
      <w:r>
        <w:t xml:space="preserve">  BEGIN</w:t>
      </w:r>
    </w:p>
    <w:p>
      <w:r>
        <w:t xml:space="preserve">  CASE counter IS</w:t>
      </w:r>
    </w:p>
    <w:p>
      <w:r>
        <w:t xml:space="preserve">  WHEN"0000"=&gt;seven_seg_input&lt;="00000010";</w:t>
      </w:r>
    </w:p>
    <w:p>
      <w:r>
        <w:t xml:space="preserve">  WHEN"0001"=&gt;seven_seg_input&lt;="10011110";</w:t>
      </w:r>
    </w:p>
    <w:p>
      <w:r>
        <w:t xml:space="preserve">  WHEN"0010"=&gt;seven_seg_input&lt;="00100100";</w:t>
      </w:r>
    </w:p>
    <w:p>
      <w:r>
        <w:t xml:space="preserve">  WHEN"0011"=&gt;seven_seg_input&lt;="00001100";</w:t>
      </w:r>
    </w:p>
    <w:p>
      <w:r>
        <w:t xml:space="preserve">  WHEN"0100"=&gt;seven_seg_input&lt;="10011000";</w:t>
      </w:r>
    </w:p>
    <w:p>
      <w:r>
        <w:t xml:space="preserve">  WHEN"0101"=&gt;seven_seg_input&lt;="01001000";</w:t>
      </w:r>
    </w:p>
    <w:p>
      <w:r>
        <w:t xml:space="preserve">  WHEN"0110"=&gt;seven_seg_input&lt;="01000000";</w:t>
      </w:r>
    </w:p>
    <w:p>
      <w:r>
        <w:t xml:space="preserve">  WHEN"0111"=&gt;seven_seg_input&lt;="00011110";</w:t>
      </w:r>
    </w:p>
    <w:p>
      <w:r>
        <w:t xml:space="preserve">  WHEN"1000"=&gt;seven_seg_input&lt;="00000000";</w:t>
      </w:r>
    </w:p>
    <w:p>
      <w:r>
        <w:t xml:space="preserve">  WHEN"1001"=&gt;seven_seg_input&lt;="00001000";</w:t>
      </w:r>
    </w:p>
    <w:p>
      <w:r>
        <w:t xml:space="preserve">  WHEN OTHERS=&gt;seven_seg_input&lt;="11111111";</w:t>
      </w:r>
    </w:p>
    <w:p>
      <w:r>
        <w:t xml:space="preserve">  END CASE;</w:t>
      </w:r>
    </w:p>
    <w:p>
      <w:r>
        <w:t xml:space="preserve">  END PROCESS;</w:t>
      </w:r>
    </w:p>
    <w:p>
      <w:pPr>
        <w:rPr>
          <w:rFonts w:hint="eastAsia"/>
        </w:rPr>
      </w:pPr>
      <w:r>
        <w:t xml:space="preserve"> END led_arch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4. 并串转换</w:t>
      </w:r>
    </w:p>
    <w:p>
      <w:r>
        <w:t>library IEEE;</w:t>
      </w:r>
    </w:p>
    <w:p>
      <w:r>
        <w:t>use IEEE.STD_LOGIC_1164.ALL;</w:t>
      </w:r>
    </w:p>
    <w:p>
      <w:r>
        <w:t>use IEEE.STD_LOGIC_ARITH.ALL;</w:t>
      </w:r>
    </w:p>
    <w:p>
      <w:r>
        <w:t>use IEEE.STD_LOGIC_UNSIGNED.ALL;</w:t>
      </w:r>
    </w:p>
    <w:p/>
    <w:p>
      <w:r>
        <w:t>entity p2s is</w:t>
      </w:r>
    </w:p>
    <w:p>
      <w:r>
        <w:t xml:space="preserve"> port(</w:t>
      </w:r>
    </w:p>
    <w:p>
      <w:r>
        <w:t xml:space="preserve">  reset  : in std_logic;</w:t>
      </w:r>
    </w:p>
    <w:p>
      <w:r>
        <w:t xml:space="preserve">  clk  : in std_logic;</w:t>
      </w:r>
    </w:p>
    <w:p>
      <w:r>
        <w:t xml:space="preserve">  start  : in std_logic;    --low active,data_in valid   </w:t>
      </w:r>
    </w:p>
    <w:p>
      <w:r>
        <w:t xml:space="preserve">  data_in : in std_logic_vector(7 downto 0);</w:t>
      </w:r>
    </w:p>
    <w:p>
      <w:r>
        <w:t xml:space="preserve">  data_valid : out std_logic;   --high active,output data valid</w:t>
      </w:r>
    </w:p>
    <w:p>
      <w:r>
        <w:t xml:space="preserve">  ready  : out std_logic;   --low active,ready to recieve data </w:t>
      </w:r>
    </w:p>
    <w:p>
      <w:r>
        <w:t xml:space="preserve">  q  : out std_logic</w:t>
      </w:r>
    </w:p>
    <w:p>
      <w:r>
        <w:t xml:space="preserve">  );</w:t>
      </w:r>
    </w:p>
    <w:p>
      <w:r>
        <w:t>end p2s;</w:t>
      </w:r>
    </w:p>
    <w:p/>
    <w:p>
      <w:r>
        <w:t>architecture Behavioral of p2s is</w:t>
      </w:r>
    </w:p>
    <w:p>
      <w:r>
        <w:t>signal reg : std_logic_vector(7 downto 0);</w:t>
      </w:r>
    </w:p>
    <w:p>
      <w:r>
        <w:t>signal cnt : std_logic_vector(3 downto 0);</w:t>
      </w:r>
    </w:p>
    <w:p>
      <w:r>
        <w:t>signal reg_en : std_logic;</w:t>
      </w:r>
    </w:p>
    <w:p>
      <w:r>
        <w:t>signal shift_start : std_logic;</w:t>
      </w:r>
    </w:p>
    <w:p>
      <w:r>
        <w:t>type state is (idle,recieve,shift,finish);</w:t>
      </w:r>
    </w:p>
    <w:p>
      <w:r>
        <w:t>signal current_state, next_state : state;</w:t>
      </w:r>
    </w:p>
    <w:p>
      <w:r>
        <w:t>begin</w:t>
      </w:r>
    </w:p>
    <w:p>
      <w:r>
        <w:t xml:space="preserve"> counter: process(reset,clk,shift_start)</w:t>
      </w:r>
    </w:p>
    <w:p>
      <w:r>
        <w:t xml:space="preserve"> begin</w:t>
      </w:r>
    </w:p>
    <w:p>
      <w:r>
        <w:t xml:space="preserve">  if(reset = '0') then</w:t>
      </w:r>
    </w:p>
    <w:p>
      <w:r>
        <w:t xml:space="preserve">   cnt &lt;= (others =&gt; '0');</w:t>
      </w:r>
    </w:p>
    <w:p>
      <w:r>
        <w:t xml:space="preserve">  elsif(clk'event and clk = '1') then</w:t>
      </w:r>
    </w:p>
    <w:p>
      <w:r>
        <w:t xml:space="preserve">   if(shift_start = '0') then</w:t>
      </w:r>
    </w:p>
    <w:p>
      <w:r>
        <w:t xml:space="preserve">    cnt &lt;= cnt + 1;</w:t>
      </w:r>
    </w:p>
    <w:p>
      <w:r>
        <w:t xml:space="preserve">   else</w:t>
      </w:r>
    </w:p>
    <w:p>
      <w:r>
        <w:t xml:space="preserve">    cnt &lt;= (others =&gt; '0');</w:t>
      </w:r>
    </w:p>
    <w:p>
      <w:r>
        <w:t xml:space="preserve">   end if;</w:t>
      </w:r>
    </w:p>
    <w:p>
      <w:r>
        <w:t xml:space="preserve">  end if;</w:t>
      </w:r>
    </w:p>
    <w:p>
      <w:r>
        <w:t xml:space="preserve"> end process counter;</w:t>
      </w:r>
    </w:p>
    <w:p>
      <w:r>
        <w:t xml:space="preserve">  fsm: block</w:t>
      </w:r>
    </w:p>
    <w:p>
      <w:r>
        <w:t xml:space="preserve"> begin</w:t>
      </w:r>
    </w:p>
    <w:p>
      <w:r>
        <w:t xml:space="preserve">  sync: process(reset,clk)</w:t>
      </w:r>
    </w:p>
    <w:p>
      <w:r>
        <w:t xml:space="preserve">  begin</w:t>
      </w:r>
    </w:p>
    <w:p>
      <w:r>
        <w:t xml:space="preserve">   if(reset= '0') then</w:t>
      </w:r>
    </w:p>
    <w:p>
      <w:r>
        <w:t xml:space="preserve">    current_state &lt;= idle;</w:t>
      </w:r>
    </w:p>
    <w:p>
      <w:r>
        <w:t xml:space="preserve">   elsif(clk'event and clk = '1') then</w:t>
      </w:r>
    </w:p>
    <w:p>
      <w:r>
        <w:t xml:space="preserve">    current_state &lt;= next_state;</w:t>
      </w:r>
    </w:p>
    <w:p>
      <w:r>
        <w:t xml:space="preserve">   end if;</w:t>
      </w:r>
    </w:p>
    <w:p>
      <w:r>
        <w:t xml:space="preserve">  end process sync;</w:t>
      </w:r>
    </w:p>
    <w:p>
      <w:r>
        <w:t xml:space="preserve">  comb: process(current_state,cnt,start)</w:t>
      </w:r>
    </w:p>
    <w:p>
      <w:r>
        <w:t xml:space="preserve">  begin</w:t>
      </w:r>
    </w:p>
    <w:p>
      <w:r>
        <w:t xml:space="preserve">   case current_state is</w:t>
      </w:r>
    </w:p>
    <w:p>
      <w:r>
        <w:t xml:space="preserve">    when idle =&gt;</w:t>
      </w:r>
    </w:p>
    <w:p>
      <w:r>
        <w:t xml:space="preserve">     ready &lt;= '0';</w:t>
      </w:r>
    </w:p>
    <w:p>
      <w:r>
        <w:t xml:space="preserve">     reg_en &lt;= '1';</w:t>
      </w:r>
    </w:p>
    <w:p>
      <w:r>
        <w:t xml:space="preserve">     shift_start &lt;= '1';</w:t>
      </w:r>
    </w:p>
    <w:p>
      <w:r>
        <w:t xml:space="preserve">     data_valid &lt;= '1';</w:t>
      </w:r>
    </w:p>
    <w:p>
      <w:r>
        <w:t xml:space="preserve">     if(start = '0') then</w:t>
      </w:r>
    </w:p>
    <w:p>
      <w:r>
        <w:t xml:space="preserve">      reg_en &lt;= '0';</w:t>
      </w:r>
    </w:p>
    <w:p>
      <w:r>
        <w:t xml:space="preserve">      next_state &lt;= recieve;</w:t>
      </w:r>
    </w:p>
    <w:p>
      <w:r>
        <w:t xml:space="preserve">     else</w:t>
      </w:r>
    </w:p>
    <w:p>
      <w:r>
        <w:t xml:space="preserve">      next_state &lt;= idle;</w:t>
      </w:r>
    </w:p>
    <w:p>
      <w:r>
        <w:t xml:space="preserve">     end if;</w:t>
      </w:r>
    </w:p>
    <w:p>
      <w:r>
        <w:t xml:space="preserve">    when recieve =&gt;</w:t>
      </w:r>
    </w:p>
    <w:p>
      <w:r>
        <w:t xml:space="preserve">     reg_en &lt;= '1';</w:t>
      </w:r>
    </w:p>
    <w:p>
      <w:r>
        <w:t xml:space="preserve">     ready &lt;= '1';</w:t>
      </w:r>
    </w:p>
    <w:p>
      <w:r>
        <w:t xml:space="preserve">     data_valid &lt;= '0';</w:t>
      </w:r>
    </w:p>
    <w:p>
      <w:r>
        <w:t xml:space="preserve">     shift_start &lt;= '0';</w:t>
      </w:r>
    </w:p>
    <w:p>
      <w:r>
        <w:t xml:space="preserve">     next_state &lt;= shift;</w:t>
      </w:r>
    </w:p>
    <w:p>
      <w:r>
        <w:t xml:space="preserve">    when shift =&gt;</w:t>
      </w:r>
    </w:p>
    <w:p>
      <w:r>
        <w:t xml:space="preserve">     reg_en &lt;= '1';</w:t>
      </w:r>
    </w:p>
    <w:p>
      <w:r>
        <w:t xml:space="preserve">     ready &lt;= '1';</w:t>
      </w:r>
    </w:p>
    <w:p>
      <w:r>
        <w:t xml:space="preserve">     data_valid &lt;= '0';</w:t>
      </w:r>
    </w:p>
    <w:p>
      <w:r>
        <w:t xml:space="preserve">     if(cnt = 8) then</w:t>
      </w:r>
    </w:p>
    <w:p>
      <w:r>
        <w:t xml:space="preserve">      shift_start &lt;= '1';</w:t>
      </w:r>
    </w:p>
    <w:p>
      <w:r>
        <w:t xml:space="preserve">      next_state &lt;= finish;</w:t>
      </w:r>
    </w:p>
    <w:p>
      <w:r>
        <w:t xml:space="preserve">     else</w:t>
      </w:r>
    </w:p>
    <w:p>
      <w:r>
        <w:t xml:space="preserve">      shift_start &lt;= '0';      </w:t>
      </w:r>
    </w:p>
    <w:p>
      <w:r>
        <w:t xml:space="preserve">      next_state &lt;= shift;</w:t>
      </w:r>
    </w:p>
    <w:p>
      <w:r>
        <w:t xml:space="preserve">     end if;</w:t>
      </w:r>
    </w:p>
    <w:p>
      <w:r>
        <w:t xml:space="preserve">    when finish =&gt;</w:t>
      </w:r>
    </w:p>
    <w:p>
      <w:r>
        <w:t xml:space="preserve">     reg_en &lt;= '1';</w:t>
      </w:r>
    </w:p>
    <w:p>
      <w:r>
        <w:t xml:space="preserve">     ready &lt;= '0';</w:t>
      </w:r>
    </w:p>
    <w:p>
      <w:r>
        <w:t xml:space="preserve">     data_valid &lt;= '1';</w:t>
      </w:r>
    </w:p>
    <w:p>
      <w:r>
        <w:t xml:space="preserve">     shift_start &lt;= '1';</w:t>
      </w:r>
    </w:p>
    <w:p>
      <w:r>
        <w:t xml:space="preserve">     next_state &lt;= idle;</w:t>
      </w:r>
    </w:p>
    <w:p>
      <w:r>
        <w:t xml:space="preserve">    when others =&gt;</w:t>
      </w:r>
    </w:p>
    <w:p>
      <w:r>
        <w:t xml:space="preserve">     next_state &lt;= idle;</w:t>
      </w:r>
    </w:p>
    <w:p>
      <w:r>
        <w:t xml:space="preserve">   end case;</w:t>
      </w:r>
    </w:p>
    <w:p>
      <w:r>
        <w:t xml:space="preserve">  end process comb;</w:t>
      </w:r>
    </w:p>
    <w:p>
      <w:r>
        <w:t xml:space="preserve"> end block fsm;</w:t>
      </w:r>
    </w:p>
    <w:p>
      <w:r>
        <w:t xml:space="preserve"> data_channel: process(reset,clk)</w:t>
      </w:r>
    </w:p>
    <w:p>
      <w:r>
        <w:t xml:space="preserve"> begin</w:t>
      </w:r>
    </w:p>
    <w:p>
      <w:r>
        <w:t xml:space="preserve">  if(reset = '0') then</w:t>
      </w:r>
    </w:p>
    <w:p>
      <w:r>
        <w:t xml:space="preserve">   reg &lt;= (others =&gt; '0');</w:t>
      </w:r>
    </w:p>
    <w:p>
      <w:r>
        <w:t xml:space="preserve">   q   &lt;= '0';</w:t>
      </w:r>
    </w:p>
    <w:p>
      <w:r>
        <w:t xml:space="preserve">  elsif(clk'event and clk = '1') then</w:t>
      </w:r>
    </w:p>
    <w:p>
      <w:r>
        <w:t xml:space="preserve">   if(reg_en = '0') then</w:t>
      </w:r>
    </w:p>
    <w:p>
      <w:r>
        <w:t xml:space="preserve">    reg &lt;= data_in;</w:t>
      </w:r>
    </w:p>
    <w:p>
      <w:r>
        <w:t xml:space="preserve">   elsif(shift_start = '0') then</w:t>
      </w:r>
    </w:p>
    <w:p>
      <w:r>
        <w:t xml:space="preserve">    q &lt;= reg(7);</w:t>
      </w:r>
    </w:p>
    <w:p>
      <w:r>
        <w:t xml:space="preserve">    for i in 7 downto 1 loop    --shift register</w:t>
      </w:r>
    </w:p>
    <w:p>
      <w:r>
        <w:t xml:space="preserve">     reg(i) &lt;= reg(i - 1);</w:t>
      </w:r>
    </w:p>
    <w:p>
      <w:r>
        <w:t xml:space="preserve">    end loop;</w:t>
      </w:r>
    </w:p>
    <w:p>
      <w:r>
        <w:t xml:space="preserve">    reg(0) &lt;= '0';</w:t>
      </w:r>
    </w:p>
    <w:p>
      <w:r>
        <w:t xml:space="preserve">   else  </w:t>
      </w:r>
    </w:p>
    <w:p>
      <w:r>
        <w:t xml:space="preserve">    q &lt;= '0';</w:t>
      </w:r>
    </w:p>
    <w:p>
      <w:r>
        <w:t xml:space="preserve">   end if;</w:t>
      </w:r>
    </w:p>
    <w:p>
      <w:r>
        <w:t xml:space="preserve">  end if;</w:t>
      </w:r>
    </w:p>
    <w:p>
      <w:r>
        <w:t xml:space="preserve"> end process data_channel; </w:t>
      </w:r>
    </w:p>
    <w:p>
      <w:pPr>
        <w:rPr>
          <w:rFonts w:hint="eastAsia"/>
        </w:rPr>
      </w:pPr>
      <w:r>
        <w:t>end Behavioral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jc w:val="center"/>
        <w:rPr>
          <w:rFonts w:ascii="仿宋" w:hAnsi="仿宋" w:eastAsia="仿宋"/>
          <w:b/>
          <w:kern w:val="0"/>
          <w:sz w:val="44"/>
          <w:szCs w:val="44"/>
        </w:rPr>
      </w:pPr>
      <w:r>
        <w:rPr>
          <w:rFonts w:hint="eastAsia" w:ascii="仿宋" w:hAnsi="仿宋" w:eastAsia="仿宋"/>
          <w:b/>
          <w:kern w:val="0"/>
          <w:sz w:val="44"/>
          <w:szCs w:val="44"/>
        </w:rPr>
        <w:t>（实验报告作品相片粘贴页）</w:t>
      </w:r>
    </w:p>
    <w:p>
      <w:pPr>
        <w:jc w:val="center"/>
        <w:rPr>
          <w:rFonts w:hint="eastAsia"/>
        </w:rPr>
      </w:pPr>
      <w:r>
        <w:rPr>
          <w:rFonts w:hint="eastAsia"/>
        </w:rPr>
        <w:t>（工程软件截图、仿真结果或者实验平台运行效果照片）</w:t>
      </w:r>
    </w:p>
    <w:p>
      <w:pPr>
        <w:rPr>
          <w:rFonts w:hint="eastAsia"/>
        </w:rPr>
      </w:pPr>
      <w:r>
        <w:rPr>
          <w:rFonts w:hint="eastAsia"/>
        </w:rPr>
        <w:t>1. 整体电路图</w:t>
      </w:r>
    </w:p>
    <w:p>
      <w:r>
        <w:rPr>
          <w:lang/>
        </w:rPr>
        <w:drawing>
          <wp:inline distT="0" distB="0" distL="114300" distR="114300">
            <wp:extent cx="5274945" cy="2292350"/>
            <wp:effectExtent l="0" t="0" r="1905" b="1270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. 仿真结果</w:t>
      </w:r>
    </w:p>
    <w:p>
      <w:r>
        <w:rPr>
          <w:lang/>
        </w:rPr>
        <w:drawing>
          <wp:inline distT="0" distB="0" distL="114300" distR="114300">
            <wp:extent cx="5272405" cy="1084580"/>
            <wp:effectExtent l="0" t="0" r="4445" b="127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084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. 实验结果</w:t>
      </w:r>
    </w:p>
    <w:p>
      <w:r>
        <w:object>
          <v:shape id="_x0000_i1057" o:spt="75" type="#_x0000_t75" style="height:285.35pt;width:415pt;" o:ole="t" filled="f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57" DrawAspect="Content" ObjectID="_1468075731" r:id="rId40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ind w:left="162" w:leftChars="77" w:firstLine="1440" w:firstLineChars="400"/>
        <w:rPr>
          <w:rFonts w:hint="eastAsia"/>
        </w:rPr>
      </w:pPr>
      <w:r>
        <w:rPr>
          <w:rFonts w:hint="eastAsia"/>
        </w:rPr>
        <w:t>实验四  按键控制的状态机设计</w:t>
      </w:r>
    </w:p>
    <w:tbl>
      <w:tblPr>
        <w:tblStyle w:val="30"/>
        <w:tblW w:w="8640" w:type="dxa"/>
        <w:jc w:val="center"/>
        <w:tblInd w:w="-25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2004"/>
        <w:gridCol w:w="1360"/>
        <w:gridCol w:w="1844"/>
        <w:gridCol w:w="121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       楼</w:t>
            </w:r>
          </w:p>
        </w:tc>
        <w:tc>
          <w:tcPr>
            <w:tcW w:w="1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    房；</w:t>
            </w: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台号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日期与时间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pacing w:val="20"/>
                <w:sz w:val="24"/>
              </w:rPr>
            </w:pPr>
            <w:r>
              <w:rPr>
                <w:rFonts w:hint="eastAsia"/>
                <w:b/>
                <w:spacing w:val="20"/>
                <w:sz w:val="24"/>
              </w:rPr>
              <w:t>预习检查纪录：</w:t>
            </w:r>
          </w:p>
        </w:tc>
        <w:tc>
          <w:tcPr>
            <w:tcW w:w="336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  <w:tc>
          <w:tcPr>
            <w:tcW w:w="18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批改教师：</w:t>
            </w:r>
          </w:p>
        </w:tc>
        <w:tc>
          <w:tcPr>
            <w:tcW w:w="1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/>
                <w:sz w:val="24"/>
              </w:rPr>
            </w:pPr>
          </w:p>
        </w:tc>
      </w:tr>
    </w:tbl>
    <w:p/>
    <w:p>
      <w:r>
        <w:rPr>
          <w:rFonts w:hint="eastAsia"/>
        </w:rPr>
        <w:t>报告内容：</w:t>
      </w:r>
    </w:p>
    <w:p>
      <w:pPr>
        <w:numPr>
          <w:ilvl w:val="0"/>
          <w:numId w:val="6"/>
        </w:numPr>
      </w:pPr>
      <w:r>
        <w:rPr>
          <w:rFonts w:hint="eastAsia"/>
        </w:rPr>
        <w:t>实验要求：</w:t>
      </w:r>
    </w:p>
    <w:p>
      <w:r>
        <w:rPr>
          <w:rFonts w:hint="eastAsia"/>
        </w:rPr>
        <w:t>运用状态机设计按键控制数码管显示的电路系统</w:t>
      </w:r>
    </w:p>
    <w:p/>
    <w:p>
      <w:pPr>
        <w:numPr>
          <w:ilvl w:val="0"/>
          <w:numId w:val="6"/>
        </w:numPr>
      </w:pPr>
      <w:r>
        <w:rPr>
          <w:rFonts w:hint="eastAsia"/>
        </w:rPr>
        <w:t>实验内容：</w:t>
      </w:r>
    </w:p>
    <w:p>
      <w:pPr>
        <w:rPr>
          <w:rFonts w:hint="eastAsia"/>
        </w:rPr>
      </w:pPr>
      <w:r>
        <w:rPr>
          <w:rFonts w:hint="eastAsia"/>
        </w:rPr>
        <w:t>1、 按键控制数码管显示，当按下 S2 时， Q4 数码管显示 1； 再次按下 S2， Q4 数码管显示 2； 第三次按下 S2， Q4 数码管显示 3； 第四次按下 S2 时， Q4 数码管显示 4.第五次按下 S2 时 Q4 又从 1 开始显示，如此反复。 Q4 使能对应 IO 口为 168（低电平有效），按键 S2 对应 IO 口为 125（按下为低电平）。</w:t>
      </w:r>
    </w:p>
    <w:p>
      <w:pPr>
        <w:rPr>
          <w:rFonts w:hint="eastAsia"/>
        </w:rPr>
      </w:pPr>
      <w:r>
        <w:rPr>
          <w:rFonts w:hint="eastAsia"/>
        </w:rPr>
        <w:t>2、 八段 led 对应 IO 口为 A~H (144,158,162,160,159,156,163,161)。</w:t>
      </w:r>
    </w:p>
    <w:p>
      <w:pPr>
        <w:rPr>
          <w:rFonts w:hint="eastAsia"/>
        </w:rPr>
      </w:pPr>
      <w:r>
        <w:rPr>
          <w:rFonts w:hint="eastAsia"/>
        </w:rPr>
        <w:t>3、 检测按键是否按下需要消抖，消抖程序请同学们参考附录程序，参考程序是利用四个按键控制四个 LED 灯的亮灭。请同学们在读懂参考程序的基础上将其改编为符合要求 1 的程序。</w:t>
      </w:r>
    </w:p>
    <w:p>
      <w:pPr>
        <w:rPr>
          <w:rFonts w:hint="eastAsia"/>
        </w:rPr>
      </w:pPr>
      <w:r>
        <w:rPr>
          <w:rFonts w:hint="eastAsia"/>
        </w:rPr>
        <w:t>4、 参考程序是普通的控制程序，本实验要求同学们利用状态机来编写程序。</w:t>
      </w:r>
    </w:p>
    <w:p>
      <w:r>
        <w:rPr>
          <w:rFonts w:hint="eastAsia"/>
        </w:rPr>
        <w:t>5、 顶层模块命名方式， key_state_(班级)_(班级序号)。</w:t>
      </w:r>
    </w:p>
    <w:p/>
    <w:p>
      <w:pPr>
        <w:numPr>
          <w:ilvl w:val="0"/>
          <w:numId w:val="6"/>
        </w:numPr>
      </w:pPr>
      <w:r>
        <w:rPr>
          <w:rFonts w:hint="eastAsia"/>
        </w:rPr>
        <w:t>实验设计原理；</w:t>
      </w:r>
    </w:p>
    <w:p>
      <w:pPr>
        <w:ind w:firstLine="420"/>
      </w:pPr>
      <w:r>
        <w:t>用延时消抖的方法检测按键输入</w:t>
      </w:r>
      <w:r>
        <w:rPr>
          <w:rFonts w:hint="eastAsia"/>
        </w:rPr>
        <w:t>，</w:t>
      </w:r>
      <w:r>
        <w:t>实现每来一个</w:t>
      </w:r>
      <w:r>
        <w:rPr>
          <w:rFonts w:hint="eastAsia"/>
        </w:rPr>
        <w:t>按键</w:t>
      </w:r>
      <w:r>
        <w:t>就输出一个脉冲信号</w:t>
      </w:r>
      <w:r>
        <w:rPr>
          <w:rFonts w:hint="eastAsia"/>
        </w:rPr>
        <w:t>。</w:t>
      </w:r>
      <w:r>
        <w:t>用三进程状态机实现按键控制数码管显示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，</w:t>
      </w:r>
      <w:r>
        <w:t>根据时钟变化决定时序进程</w:t>
      </w:r>
      <w:r>
        <w:rPr>
          <w:rFonts w:hint="eastAsia"/>
        </w:rPr>
        <w:t>；</w:t>
      </w:r>
      <w:r>
        <w:t>根据是否有按键脉冲信号决定次态逻辑的变化</w:t>
      </w:r>
      <w:r>
        <w:rPr>
          <w:rFonts w:hint="eastAsia"/>
        </w:rPr>
        <w:t>；</w:t>
      </w:r>
      <w:r>
        <w:t>根据现态的值决定输出给数码管的比特串</w:t>
      </w:r>
      <w:r>
        <w:rPr>
          <w:rFonts w:hint="eastAsia"/>
        </w:rPr>
        <w:t>。最后，用实验三的seg程序把输入的十六位二进制数显示在数码管。原理方框图如下所示：</w:t>
      </w:r>
    </w:p>
    <w:p>
      <w:pPr>
        <w:jc w:val="center"/>
        <w:rPr>
          <w:rFonts w:hint="eastAsia"/>
        </w:rPr>
      </w:pPr>
      <w:r>
        <w:object>
          <v:shape id="_x0000_i1058" o:spt="75" type="#_x0000_t75" style="height:66.7pt;width:366.8pt;" o:ole="t" filled="f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5" ShapeID="_x0000_i1058" DrawAspect="Content" ObjectID="_1468075732" r:id="rId42">
            <o:LockedField>false</o:LockedField>
          </o:OLEObject>
        </w:object>
      </w:r>
    </w:p>
    <w:p>
      <w:pPr>
        <w:rPr>
          <w:rFonts w:hint="eastAsia"/>
        </w:rPr>
      </w:pPr>
    </w:p>
    <w:p>
      <w:r>
        <w:rPr>
          <w:rFonts w:hint="eastAsia"/>
        </w:rPr>
        <w:t>四, 实验过程记录（流程图或者实验逻辑思路过程）</w:t>
      </w:r>
    </w:p>
    <w:p>
      <w:r>
        <w:t>1. 按键检测程序设计</w:t>
      </w:r>
    </w:p>
    <w:p>
      <w:r>
        <w:t>延时消抖算法如下</w:t>
      </w:r>
      <w:r>
        <w:rPr>
          <w:rFonts w:hint="eastAsia"/>
        </w:rPr>
        <w:t>：</w:t>
      </w:r>
    </w:p>
    <w:p>
      <w:pPr>
        <w:keepNext/>
        <w:jc w:val="center"/>
      </w:pPr>
      <w:r>
        <w:object>
          <v:shape id="_x0000_i1059" o:spt="75" type="#_x0000_t75" style="height:307.9pt;width:144.65pt;" o:ole="t" filled="f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59" DrawAspect="Content" ObjectID="_1468075733" r:id="rId44">
            <o:LockedField>false</o:LockedField>
          </o:OLEObject>
        </w:object>
      </w:r>
    </w:p>
    <w:p>
      <w:pPr>
        <w:pStyle w:val="8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11</w:t>
      </w:r>
      <w:r>
        <w:fldChar w:fldCharType="end"/>
      </w:r>
      <w:r>
        <w:t xml:space="preserve"> 按键检测算法</w:t>
      </w:r>
    </w:p>
    <w:p>
      <w:pPr>
        <w:rPr>
          <w:rFonts w:hint="eastAsia"/>
        </w:rPr>
      </w:pPr>
      <w:r>
        <w:t>生成电路</w:t>
      </w:r>
      <w:r>
        <w:rPr>
          <w:rFonts w:hint="eastAsia"/>
        </w:rPr>
        <w:t>模块如下：</w:t>
      </w:r>
    </w:p>
    <w:p>
      <w:pPr>
        <w:keepNext/>
        <w:jc w:val="center"/>
      </w:pPr>
      <w:r>
        <w:rPr>
          <w:lang/>
        </w:rPr>
        <w:drawing>
          <wp:inline distT="0" distB="0" distL="114300" distR="114300">
            <wp:extent cx="5200650" cy="186690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12</w:t>
      </w:r>
      <w:r>
        <w:fldChar w:fldCharType="end"/>
      </w:r>
      <w:r>
        <w:t xml:space="preserve"> 按键检测电路模块</w:t>
      </w:r>
    </w:p>
    <w:p>
      <w:r>
        <w:rPr>
          <w:rFonts w:hint="eastAsia"/>
        </w:rPr>
        <w:t>2. 按键控制数码管显示</w:t>
      </w:r>
    </w:p>
    <w:p>
      <w:r>
        <w:t>设计三进程状态机</w:t>
      </w:r>
      <w:r>
        <w:rPr>
          <w:rFonts w:hint="eastAsia"/>
        </w:rPr>
        <w:t>，</w:t>
      </w:r>
      <w:r>
        <w:t>其中输入信号为按键输入</w:t>
      </w:r>
      <w:r>
        <w:rPr>
          <w:rFonts w:hint="eastAsia"/>
        </w:rPr>
        <w:t>，</w:t>
      </w:r>
      <w:r>
        <w:t>输出信号为</w:t>
      </w:r>
      <w:r>
        <w:rPr>
          <w:rFonts w:hint="eastAsia"/>
        </w:rPr>
        <w:t>s1,s2,s3,s4，分别表示数码管显示数字1、2、3、4，画出asm图如下：</w:t>
      </w:r>
    </w:p>
    <w:p>
      <w:pPr>
        <w:keepNext/>
        <w:jc w:val="center"/>
      </w:pPr>
      <w:r>
        <w:object>
          <v:shape id="_x0000_i1061" o:spt="75" type="#_x0000_t75" style="height:378.45pt;width:153.55pt;" o:ole="t" filled="f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Visio.Drawing.15" ShapeID="_x0000_i1061" DrawAspect="Content" ObjectID="_1468075734" r:id="rId47">
            <o:LockedField>false</o:LockedField>
          </o:OLEObject>
        </w:object>
      </w:r>
    </w:p>
    <w:p>
      <w:pPr>
        <w:pStyle w:val="8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13</w:t>
      </w:r>
      <w:r>
        <w:fldChar w:fldCharType="end"/>
      </w:r>
      <w:r>
        <w:t xml:space="preserve"> 按键控制状态机</w:t>
      </w:r>
      <w:r>
        <w:rPr>
          <w:rFonts w:hint="eastAsia"/>
        </w:rPr>
        <w:t>asm</w:t>
      </w:r>
      <w:r>
        <w:t>图</w:t>
      </w:r>
    </w:p>
    <w:p>
      <w:pPr>
        <w:rPr>
          <w:rFonts w:hint="eastAsia"/>
        </w:rPr>
      </w:pPr>
      <w:r>
        <w:t>生成电路模块如下</w:t>
      </w:r>
      <w:r>
        <w:rPr>
          <w:rFonts w:hint="eastAsia"/>
        </w:rPr>
        <w:t>：</w:t>
      </w:r>
    </w:p>
    <w:p>
      <w:pPr>
        <w:keepNext/>
        <w:jc w:val="center"/>
      </w:pPr>
      <w:r>
        <w:rPr>
          <w:lang/>
        </w:rPr>
        <w:drawing>
          <wp:inline distT="0" distB="0" distL="114300" distR="114300">
            <wp:extent cx="2781300" cy="1466850"/>
            <wp:effectExtent l="0" t="0" r="0" b="0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lang/>
        </w:rPr>
        <w:t>14</w:t>
      </w:r>
      <w:r>
        <w:fldChar w:fldCharType="end"/>
      </w:r>
      <w:r>
        <w:t xml:space="preserve"> 按键控制电路模块</w:t>
      </w:r>
    </w:p>
    <w:p>
      <w:pPr>
        <w:rPr>
          <w:rFonts w:hint="eastAsia"/>
        </w:rPr>
      </w:pPr>
      <w:r>
        <w:rPr>
          <w:lang/>
        </w:rPr>
        <w:drawing>
          <wp:inline distT="0" distB="0" distL="114300" distR="114300">
            <wp:extent cx="5276215" cy="810895"/>
            <wp:effectExtent l="0" t="0" r="635" b="8255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五，实验结果和分析</w:t>
      </w:r>
    </w:p>
    <w:p>
      <w:r>
        <w:rPr>
          <w:rFonts w:hint="eastAsia"/>
        </w:rPr>
        <w:t>1. 按键延时消抖结果</w:t>
      </w:r>
    </w:p>
    <w:p>
      <w:r>
        <w:t>仿真结果如下</w:t>
      </w:r>
    </w:p>
    <w:p>
      <w:pPr>
        <w:jc w:val="center"/>
      </w:pPr>
      <w:r>
        <w:rPr>
          <w:lang/>
        </w:rPr>
        <w:drawing>
          <wp:inline distT="0" distB="0" distL="114300" distR="114300">
            <wp:extent cx="5274945" cy="805815"/>
            <wp:effectExtent l="0" t="0" r="1905" b="13335"/>
            <wp:docPr id="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805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分析：</w:t>
      </w:r>
    </w:p>
    <w:p>
      <w:pPr>
        <w:ind w:firstLine="420"/>
        <w:rPr>
          <w:rFonts w:hint="eastAsia"/>
        </w:rPr>
      </w:pPr>
      <w:r>
        <w:rPr>
          <w:rFonts w:hint="eastAsia"/>
        </w:rPr>
        <w:t>为了方便仿真，将延时消抖的时间缩短为</w:t>
      </w:r>
      <w:r>
        <w:t>2</w:t>
      </w:r>
      <w:r>
        <w:rPr>
          <w:rFonts w:hint="eastAsia"/>
        </w:rPr>
        <w:t>个时钟，从图中可见，按键出现后的两个时钟上升沿即出现了按键检测脉冲，长度为一个时钟周期长度，这符合我们的预期效果。</w:t>
      </w:r>
    </w:p>
    <w:p>
      <w:pPr>
        <w:rPr>
          <w:rFonts w:hint="eastAsia"/>
        </w:rPr>
      </w:pPr>
    </w:p>
    <w:p>
      <w:r>
        <w:rPr>
          <w:rFonts w:hint="eastAsia"/>
        </w:rPr>
        <w:t>2. 按键控制结果</w:t>
      </w:r>
    </w:p>
    <w:p>
      <w:pPr>
        <w:rPr>
          <w:rFonts w:hint="eastAsia"/>
        </w:rPr>
      </w:pPr>
      <w:r>
        <w:rPr>
          <w:rFonts w:hint="eastAsia"/>
        </w:rPr>
        <w:t>仿真结果如下</w:t>
      </w:r>
    </w:p>
    <w:p>
      <w:pPr>
        <w:rPr>
          <w:lang/>
        </w:rPr>
      </w:pPr>
      <w:r>
        <w:rPr>
          <w:lang/>
        </w:rPr>
        <w:drawing>
          <wp:inline distT="0" distB="0" distL="114300" distR="114300">
            <wp:extent cx="5276215" cy="810895"/>
            <wp:effectExtent l="0" t="0" r="635" b="8255"/>
            <wp:docPr id="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lang/>
        </w:rPr>
      </w:pPr>
      <w:r>
        <w:rPr>
          <w:lang/>
        </w:rPr>
        <w:t>分析</w:t>
      </w:r>
      <w:r>
        <w:rPr>
          <w:rFonts w:hint="eastAsia"/>
          <w:lang/>
        </w:rPr>
        <w:t>：</w:t>
      </w:r>
    </w:p>
    <w:p>
      <w:pPr>
        <w:rPr>
          <w:rFonts w:hint="eastAsia"/>
        </w:rPr>
      </w:pPr>
      <w:r>
        <w:rPr>
          <w:lang/>
        </w:rPr>
        <w:t>从图中看见</w:t>
      </w:r>
      <w:r>
        <w:rPr>
          <w:rFonts w:hint="eastAsia"/>
          <w:lang/>
        </w:rPr>
        <w:t>，每</w:t>
      </w:r>
      <w:r>
        <w:rPr>
          <w:lang/>
        </w:rPr>
        <w:t>来一个按键脉冲</w:t>
      </w:r>
      <w:r>
        <w:rPr>
          <w:rFonts w:hint="eastAsia"/>
          <w:lang/>
        </w:rPr>
        <w:t>，</w:t>
      </w:r>
      <w:r>
        <w:rPr>
          <w:lang/>
        </w:rPr>
        <w:t>数码管的显示数值就增加一</w:t>
      </w:r>
      <w:r>
        <w:rPr>
          <w:rFonts w:hint="eastAsia"/>
          <w:lang/>
        </w:rPr>
        <w:t>，</w:t>
      </w:r>
      <w:r>
        <w:rPr>
          <w:lang/>
        </w:rPr>
        <w:t>并从</w:t>
      </w:r>
      <w:r>
        <w:rPr>
          <w:rFonts w:hint="eastAsia"/>
          <w:lang/>
        </w:rPr>
        <w:t>1到4循环，这符合我们的预期。</w:t>
      </w:r>
    </w:p>
    <w:p>
      <w:pPr>
        <w:rPr>
          <w:rFonts w:hint="eastAsia"/>
        </w:rPr>
      </w:pPr>
    </w:p>
    <w:p>
      <w:r>
        <w:rPr>
          <w:rFonts w:hint="eastAsia"/>
        </w:rPr>
        <w:t>六，附录（打印源代码页）</w:t>
      </w:r>
    </w:p>
    <w:p>
      <w:pPr>
        <w:rPr>
          <w:rFonts w:hint="eastAsia"/>
        </w:rPr>
      </w:pPr>
      <w:r>
        <w:rPr>
          <w:rFonts w:hint="eastAsia"/>
        </w:rPr>
        <w:t>1. 读取键值代码（延时消抖）</w:t>
      </w:r>
    </w:p>
    <w:p>
      <w:r>
        <w:t>library ieee;</w:t>
      </w:r>
    </w:p>
    <w:p>
      <w:r>
        <w:t>use ieee.std_logic_1164.all;</w:t>
      </w:r>
    </w:p>
    <w:p>
      <w:r>
        <w:t>entity key_read IS</w:t>
      </w:r>
    </w:p>
    <w:p>
      <w:r>
        <w:t>generic(n:integer :=3);--n=250000 for 5ms</w:t>
      </w:r>
    </w:p>
    <w:p>
      <w:r>
        <w:t xml:space="preserve">PORT(clk,key_in:in std_logic; </w:t>
      </w:r>
    </w:p>
    <w:p>
      <w:r>
        <w:tab/>
      </w:r>
      <w:r>
        <w:t>key_out:out std_logic);</w:t>
      </w:r>
    </w:p>
    <w:p>
      <w:r>
        <w:t>end entity;</w:t>
      </w:r>
    </w:p>
    <w:p/>
    <w:p>
      <w:r>
        <w:t>architecture behav of key_read is</w:t>
      </w:r>
    </w:p>
    <w:p>
      <w:r>
        <w:t>begin</w:t>
      </w:r>
    </w:p>
    <w:p>
      <w:r>
        <w:t>PROCESS (clk,key_in)</w:t>
      </w:r>
    </w:p>
    <w:p>
      <w:r>
        <w:t>variable count1:integer range n downto 0:=0;</w:t>
      </w:r>
    </w:p>
    <w:p>
      <w:r>
        <w:t>begin</w:t>
      </w:r>
    </w:p>
    <w:p>
      <w:r>
        <w:tab/>
      </w:r>
      <w:r>
        <w:t>if key_in='0' then</w:t>
      </w:r>
    </w:p>
    <w:p>
      <w:r>
        <w:tab/>
      </w:r>
      <w:r>
        <w:t xml:space="preserve">  if rising_edge(clk) then</w:t>
      </w:r>
    </w:p>
    <w:p>
      <w:r>
        <w:tab/>
      </w:r>
      <w:r>
        <w:tab/>
      </w:r>
      <w:r>
        <w:t>if count1&lt;n then count1:=count1+1;</w:t>
      </w:r>
    </w:p>
    <w:p>
      <w:r>
        <w:tab/>
      </w:r>
      <w:r>
        <w:tab/>
      </w:r>
      <w:r>
        <w:t>else count1:=count1;</w:t>
      </w:r>
    </w:p>
    <w:p>
      <w:r>
        <w:tab/>
      </w:r>
      <w:r>
        <w:tab/>
      </w:r>
      <w:r>
        <w:t>end if;</w:t>
      </w:r>
    </w:p>
    <w:p>
      <w:r>
        <w:tab/>
      </w:r>
      <w:r>
        <w:tab/>
      </w:r>
      <w:r>
        <w:t>if count1=n-1 then key_out&lt;='1';</w:t>
      </w:r>
    </w:p>
    <w:p>
      <w:r>
        <w:tab/>
      </w:r>
      <w:r>
        <w:tab/>
      </w:r>
      <w:r>
        <w:t>else key_out&lt;='0';</w:t>
      </w:r>
    </w:p>
    <w:p>
      <w:r>
        <w:tab/>
      </w:r>
      <w:r>
        <w:tab/>
      </w:r>
      <w:r>
        <w:t>end if;</w:t>
      </w:r>
    </w:p>
    <w:p>
      <w:r>
        <w:tab/>
      </w:r>
      <w:r>
        <w:t xml:space="preserve">  end if;</w:t>
      </w:r>
    </w:p>
    <w:p>
      <w:r>
        <w:tab/>
      </w:r>
      <w:r>
        <w:t xml:space="preserve">  else count1:=0;</w:t>
      </w:r>
    </w:p>
    <w:p>
      <w:r>
        <w:tab/>
      </w:r>
      <w:r>
        <w:t>end if;</w:t>
      </w:r>
    </w:p>
    <w:p>
      <w:r>
        <w:t>end process;</w:t>
      </w:r>
    </w:p>
    <w:p>
      <w:pPr>
        <w:rPr>
          <w:rFonts w:hint="eastAsia"/>
        </w:rPr>
      </w:pPr>
      <w:r>
        <w:t>end behav;</w:t>
      </w:r>
    </w:p>
    <w:p>
      <w:pPr>
        <w:rPr>
          <w:rFonts w:hint="eastAsia"/>
        </w:rPr>
      </w:pPr>
    </w:p>
    <w:p>
      <w:r>
        <w:rPr>
          <w:rFonts w:hint="eastAsia"/>
        </w:rPr>
        <w:t>2. 按键控制代码</w:t>
      </w:r>
    </w:p>
    <w:p>
      <w:r>
        <w:t>library ieee;</w:t>
      </w:r>
    </w:p>
    <w:p>
      <w:r>
        <w:t>use ieee.std_logic_1164.all;</w:t>
      </w:r>
    </w:p>
    <w:p/>
    <w:p>
      <w:r>
        <w:t>entity key_state_dl_38 is</w:t>
      </w:r>
    </w:p>
    <w:p>
      <w:r>
        <w:t>port(clk,key_out:in std_logic;</w:t>
      </w:r>
    </w:p>
    <w:p>
      <w:r>
        <w:tab/>
      </w:r>
      <w:r>
        <w:t>seg_in:out std_logic_vector(15 downto 0));</w:t>
      </w:r>
    </w:p>
    <w:p>
      <w:r>
        <w:t>end entity;</w:t>
      </w:r>
    </w:p>
    <w:p/>
    <w:p>
      <w:r>
        <w:t>architecture behav2 of key_state_dl_38 is</w:t>
      </w:r>
    </w:p>
    <w:p>
      <w:r>
        <w:t>type state is(s1,s2,s3,s4);</w:t>
      </w:r>
    </w:p>
    <w:p>
      <w:r>
        <w:t>signal present_state,next_state:state:=s1;</w:t>
      </w:r>
    </w:p>
    <w:p>
      <w:r>
        <w:t>begin</w:t>
      </w:r>
    </w:p>
    <w:p/>
    <w:p>
      <w:pPr>
        <w:rPr>
          <w:rFonts w:hint="eastAsia"/>
        </w:rPr>
      </w:pPr>
      <w:r>
        <w:rPr>
          <w:rFonts w:hint="eastAsia"/>
        </w:rPr>
        <w:t>--seq进程，产生状态寄存器的时序进程</w:t>
      </w:r>
    </w:p>
    <w:p>
      <w:r>
        <w:t>seq:process(clk)</w:t>
      </w:r>
    </w:p>
    <w:p>
      <w:r>
        <w:t>begin</w:t>
      </w:r>
    </w:p>
    <w:p>
      <w:r>
        <w:tab/>
      </w:r>
      <w:r>
        <w:t>if rising_edge(clk)then</w:t>
      </w:r>
    </w:p>
    <w:p>
      <w:r>
        <w:tab/>
      </w:r>
      <w:r>
        <w:tab/>
      </w:r>
      <w:r>
        <w:t>present_state&lt;=next_state;</w:t>
      </w:r>
    </w:p>
    <w:p>
      <w:r>
        <w:tab/>
      </w:r>
      <w:r>
        <w:t>end if;</w:t>
      </w:r>
    </w:p>
    <w:p>
      <w:r>
        <w:t>end process seq;</w:t>
      </w:r>
    </w:p>
    <w:p/>
    <w:p>
      <w:pPr>
        <w:rPr>
          <w:rFonts w:hint="eastAsia"/>
        </w:rPr>
      </w:pPr>
      <w:r>
        <w:rPr>
          <w:rFonts w:hint="eastAsia"/>
        </w:rPr>
        <w:t>--ns进程，产生次态进程</w:t>
      </w:r>
    </w:p>
    <w:p>
      <w:r>
        <w:t>ns:process(key_out)</w:t>
      </w:r>
    </w:p>
    <w:p>
      <w:r>
        <w:t xml:space="preserve">begin </w:t>
      </w:r>
    </w:p>
    <w:p>
      <w:r>
        <w:tab/>
      </w:r>
      <w:r>
        <w:t>case present_state is</w:t>
      </w:r>
    </w:p>
    <w:p>
      <w:r>
        <w:tab/>
      </w:r>
      <w:r>
        <w:t>when s1=&gt;</w:t>
      </w:r>
    </w:p>
    <w:p>
      <w:r>
        <w:tab/>
      </w:r>
      <w:r>
        <w:tab/>
      </w:r>
      <w:r>
        <w:t>if(key_out='1')then next_state&lt;=s2;</w:t>
      </w:r>
    </w:p>
    <w:p>
      <w:r>
        <w:tab/>
      </w:r>
      <w:r>
        <w:tab/>
      </w:r>
      <w:r>
        <w:t>else next_state&lt;=s1;</w:t>
      </w:r>
    </w:p>
    <w:p>
      <w:r>
        <w:tab/>
      </w:r>
      <w:r>
        <w:tab/>
      </w:r>
      <w:r>
        <w:t>end if;</w:t>
      </w:r>
    </w:p>
    <w:p>
      <w:r>
        <w:tab/>
      </w:r>
      <w:r>
        <w:t>when s2=&gt;</w:t>
      </w:r>
    </w:p>
    <w:p>
      <w:r>
        <w:tab/>
      </w:r>
      <w:r>
        <w:tab/>
      </w:r>
      <w:r>
        <w:t>if(key_out='1')then next_state&lt;=s3;</w:t>
      </w:r>
    </w:p>
    <w:p>
      <w:r>
        <w:tab/>
      </w:r>
      <w:r>
        <w:tab/>
      </w:r>
      <w:r>
        <w:t>else next_state&lt;=s2;</w:t>
      </w:r>
    </w:p>
    <w:p>
      <w:r>
        <w:tab/>
      </w:r>
      <w:r>
        <w:tab/>
      </w:r>
      <w:r>
        <w:t>end if;</w:t>
      </w:r>
    </w:p>
    <w:p>
      <w:r>
        <w:tab/>
      </w:r>
      <w:r>
        <w:t>when s3=&gt;</w:t>
      </w:r>
    </w:p>
    <w:p>
      <w:r>
        <w:tab/>
      </w:r>
      <w:r>
        <w:tab/>
      </w:r>
      <w:r>
        <w:t>if(key_out='1')then next_state&lt;=s4;</w:t>
      </w:r>
    </w:p>
    <w:p>
      <w:r>
        <w:tab/>
      </w:r>
      <w:r>
        <w:tab/>
      </w:r>
      <w:r>
        <w:t>else next_state&lt;=s3;</w:t>
      </w:r>
    </w:p>
    <w:p>
      <w:r>
        <w:tab/>
      </w:r>
      <w:r>
        <w:tab/>
      </w:r>
      <w:r>
        <w:t>end if;</w:t>
      </w:r>
    </w:p>
    <w:p>
      <w:r>
        <w:tab/>
      </w:r>
      <w:r>
        <w:t>when s4=&gt;</w:t>
      </w:r>
    </w:p>
    <w:p>
      <w:r>
        <w:tab/>
      </w:r>
      <w:r>
        <w:tab/>
      </w:r>
      <w:r>
        <w:t>if(key_out='1')then next_state&lt;=s1;</w:t>
      </w:r>
    </w:p>
    <w:p>
      <w:r>
        <w:tab/>
      </w:r>
      <w:r>
        <w:tab/>
      </w:r>
      <w:r>
        <w:t>else next_state&lt;=s4;</w:t>
      </w:r>
    </w:p>
    <w:p>
      <w:r>
        <w:tab/>
      </w:r>
      <w:r>
        <w:tab/>
      </w:r>
      <w:r>
        <w:t>end if;</w:t>
      </w:r>
    </w:p>
    <w:p>
      <w:r>
        <w:tab/>
      </w:r>
      <w:r>
        <w:t>end case;</w:t>
      </w:r>
    </w:p>
    <w:p>
      <w:r>
        <w:t>end process ns;</w:t>
      </w:r>
    </w:p>
    <w:p/>
    <w:p>
      <w:pPr>
        <w:rPr>
          <w:rFonts w:hint="eastAsia"/>
        </w:rPr>
      </w:pPr>
      <w:r>
        <w:rPr>
          <w:rFonts w:hint="eastAsia"/>
        </w:rPr>
        <w:t>--op进程，产生输出逻辑</w:t>
      </w:r>
    </w:p>
    <w:p>
      <w:r>
        <w:t>op:process(present_state)</w:t>
      </w:r>
    </w:p>
    <w:p>
      <w:r>
        <w:t>begin</w:t>
      </w:r>
    </w:p>
    <w:p>
      <w:r>
        <w:t>case present_state is</w:t>
      </w:r>
    </w:p>
    <w:p>
      <w:r>
        <w:tab/>
      </w:r>
      <w:r>
        <w:t>when s1=&gt;seg_in&lt;="0000000000000001";</w:t>
      </w:r>
    </w:p>
    <w:p>
      <w:r>
        <w:tab/>
      </w:r>
      <w:r>
        <w:t>when s2=&gt;seg_in&lt;="0000000000000010";</w:t>
      </w:r>
    </w:p>
    <w:p>
      <w:r>
        <w:tab/>
      </w:r>
      <w:r>
        <w:t>when s3=&gt;seg_in&lt;="0000000000000011";</w:t>
      </w:r>
    </w:p>
    <w:p>
      <w:r>
        <w:tab/>
      </w:r>
      <w:r>
        <w:t>when s4=&gt;seg_in&lt;="0000000000000100";</w:t>
      </w:r>
    </w:p>
    <w:p>
      <w:r>
        <w:t>end case;</w:t>
      </w:r>
    </w:p>
    <w:p>
      <w:r>
        <w:t>end process op;</w:t>
      </w:r>
    </w:p>
    <w:p/>
    <w:p>
      <w:r>
        <w:t>end behav2;</w:t>
      </w:r>
      <w:r>
        <w:tab/>
      </w:r>
    </w:p>
    <w:p/>
    <w:p>
      <w:pPr>
        <w:rPr>
          <w:rFonts w:hint="eastAsia"/>
        </w:rPr>
      </w:pPr>
      <w:r>
        <w:t>3. seg显示代码</w:t>
      </w:r>
    </w:p>
    <w:p>
      <w:r>
        <w:t>module seg(</w:t>
      </w:r>
    </w:p>
    <w:p>
      <w:r>
        <w:tab/>
      </w:r>
      <w:r>
        <w:tab/>
      </w:r>
      <w:r>
        <w:tab/>
      </w:r>
      <w:r>
        <w:t>clk,rst_n,en,</w:t>
      </w:r>
    </w:p>
    <w:p>
      <w:r>
        <w:tab/>
      </w:r>
      <w:r>
        <w:tab/>
      </w:r>
      <w:r>
        <w:tab/>
      </w:r>
      <w:r>
        <w:t>idis_data,</w:t>
      </w:r>
    </w:p>
    <w:p>
      <w:r>
        <w:tab/>
      </w:r>
      <w:r>
        <w:tab/>
      </w:r>
      <w:r>
        <w:tab/>
      </w:r>
      <w:r>
        <w:t>ds_stcp,ds_shcp,ds_data</w:t>
      </w:r>
    </w:p>
    <w:p>
      <w:r>
        <w:tab/>
      </w:r>
      <w:r>
        <w:tab/>
      </w:r>
      <w:r>
        <w:t>);</w:t>
      </w:r>
    </w:p>
    <w:p/>
    <w:p>
      <w:r>
        <w:t>input clk;</w:t>
      </w:r>
      <w:r>
        <w:tab/>
      </w:r>
      <w:r>
        <w:t>//25M??????</w:t>
      </w:r>
    </w:p>
    <w:p>
      <w:r>
        <w:t>input rst_n;</w:t>
      </w:r>
      <w:r>
        <w:tab/>
      </w:r>
      <w:r>
        <w:t>//??????????</w:t>
      </w:r>
    </w:p>
    <w:p>
      <w:r>
        <w:t>input en;</w:t>
      </w:r>
    </w:p>
    <w:p>
      <w:r>
        <w:t>input [15:0] idis_data ;</w:t>
      </w:r>
    </w:p>
    <w:p/>
    <w:p>
      <w:r>
        <w:t>output ds_stcp;</w:t>
      </w:r>
      <w:r>
        <w:tab/>
      </w:r>
      <w:r>
        <w:tab/>
      </w:r>
      <w:r>
        <w:t>//74HC595????????????????????????</w:t>
      </w:r>
    </w:p>
    <w:p>
      <w:r>
        <w:t>output ds_shcp;</w:t>
      </w:r>
      <w:r>
        <w:tab/>
      </w:r>
      <w:r>
        <w:tab/>
      </w:r>
      <w:r>
        <w:t>//74HC595?????????????????????</w:t>
      </w:r>
    </w:p>
    <w:p>
      <w:r>
        <w:t>output ds_data;</w:t>
      </w:r>
      <w:r>
        <w:tab/>
      </w:r>
      <w:r>
        <w:tab/>
      </w:r>
      <w:r>
        <w:t>//74HC595???????</w:t>
      </w:r>
    </w:p>
    <w:p/>
    <w:p/>
    <w:p/>
    <w:p>
      <w:r>
        <w:t>//????? 0~F ??????</w:t>
      </w:r>
    </w:p>
    <w:p>
      <w:r>
        <w:t xml:space="preserve">parameter </w:t>
      </w:r>
      <w:r>
        <w:tab/>
      </w:r>
      <w:r>
        <w:t xml:space="preserve">SEG_NUM0 </w:t>
      </w:r>
      <w:r>
        <w:tab/>
      </w:r>
      <w:r>
        <w:t>= 8'hc0,</w:t>
      </w:r>
    </w:p>
    <w:p>
      <w:r>
        <w:tab/>
      </w:r>
      <w:r>
        <w:tab/>
      </w:r>
      <w:r>
        <w:tab/>
      </w:r>
      <w:r>
        <w:t xml:space="preserve">SEG_NUM1 </w:t>
      </w:r>
      <w:r>
        <w:tab/>
      </w:r>
      <w:r>
        <w:t>= 8'hf9,</w:t>
      </w:r>
    </w:p>
    <w:p>
      <w:r>
        <w:tab/>
      </w:r>
      <w:r>
        <w:tab/>
      </w:r>
      <w:r>
        <w:tab/>
      </w:r>
      <w:r>
        <w:t xml:space="preserve">SEG_NUM2 </w:t>
      </w:r>
      <w:r>
        <w:tab/>
      </w:r>
      <w:r>
        <w:t>= 8'ha4,</w:t>
      </w:r>
    </w:p>
    <w:p>
      <w:r>
        <w:tab/>
      </w:r>
      <w:r>
        <w:tab/>
      </w:r>
      <w:r>
        <w:tab/>
      </w:r>
      <w:r>
        <w:t xml:space="preserve">SEG_NUM3 </w:t>
      </w:r>
      <w:r>
        <w:tab/>
      </w:r>
      <w:r>
        <w:t>= 8'hb0,</w:t>
      </w:r>
    </w:p>
    <w:p>
      <w:r>
        <w:tab/>
      </w:r>
      <w:r>
        <w:tab/>
      </w:r>
      <w:r>
        <w:tab/>
      </w:r>
      <w:r>
        <w:t xml:space="preserve">SEG_NUM4 </w:t>
      </w:r>
      <w:r>
        <w:tab/>
      </w:r>
      <w:r>
        <w:t>= 8'h99,</w:t>
      </w:r>
    </w:p>
    <w:p>
      <w:r>
        <w:tab/>
      </w:r>
      <w:r>
        <w:tab/>
      </w:r>
      <w:r>
        <w:tab/>
      </w:r>
      <w:r>
        <w:t xml:space="preserve">SEG_NUM5 </w:t>
      </w:r>
      <w:r>
        <w:tab/>
      </w:r>
      <w:r>
        <w:t>= 8'h92,</w:t>
      </w:r>
    </w:p>
    <w:p>
      <w:r>
        <w:tab/>
      </w:r>
      <w:r>
        <w:tab/>
      </w:r>
      <w:r>
        <w:tab/>
      </w:r>
      <w:r>
        <w:t xml:space="preserve">SEG_NUM6 </w:t>
      </w:r>
      <w:r>
        <w:tab/>
      </w:r>
      <w:r>
        <w:t>= 8'h82,</w:t>
      </w:r>
    </w:p>
    <w:p>
      <w:r>
        <w:tab/>
      </w:r>
      <w:r>
        <w:tab/>
      </w:r>
      <w:r>
        <w:tab/>
      </w:r>
      <w:r>
        <w:t xml:space="preserve">SEG_NUM7 </w:t>
      </w:r>
      <w:r>
        <w:tab/>
      </w:r>
      <w:r>
        <w:t>= 8'hF8,</w:t>
      </w:r>
    </w:p>
    <w:p>
      <w:r>
        <w:tab/>
      </w:r>
      <w:r>
        <w:tab/>
      </w:r>
      <w:r>
        <w:tab/>
      </w:r>
      <w:r>
        <w:t xml:space="preserve">SEG_NUM8 </w:t>
      </w:r>
      <w:r>
        <w:tab/>
      </w:r>
      <w:r>
        <w:t>= 8'h80,</w:t>
      </w:r>
    </w:p>
    <w:p>
      <w:r>
        <w:tab/>
      </w:r>
      <w:r>
        <w:tab/>
      </w:r>
      <w:r>
        <w:tab/>
      </w:r>
      <w:r>
        <w:t xml:space="preserve">SEG_NUM9 </w:t>
      </w:r>
      <w:r>
        <w:tab/>
      </w:r>
      <w:r>
        <w:t>= 8'h90,</w:t>
      </w:r>
    </w:p>
    <w:p>
      <w:r>
        <w:tab/>
      </w:r>
      <w:r>
        <w:tab/>
      </w:r>
      <w:r>
        <w:tab/>
      </w:r>
      <w:r>
        <w:t xml:space="preserve">SEG_NUMA </w:t>
      </w:r>
      <w:r>
        <w:tab/>
      </w:r>
      <w:r>
        <w:t>= 8'h88,</w:t>
      </w:r>
    </w:p>
    <w:p>
      <w:r>
        <w:tab/>
      </w:r>
      <w:r>
        <w:tab/>
      </w:r>
      <w:r>
        <w:tab/>
      </w:r>
      <w:r>
        <w:t xml:space="preserve">SEG_NUMB </w:t>
      </w:r>
      <w:r>
        <w:tab/>
      </w:r>
      <w:r>
        <w:t>= 8'h83,</w:t>
      </w:r>
    </w:p>
    <w:p>
      <w:r>
        <w:tab/>
      </w:r>
      <w:r>
        <w:tab/>
      </w:r>
      <w:r>
        <w:tab/>
      </w:r>
      <w:r>
        <w:t xml:space="preserve">SEG_NUMC </w:t>
      </w:r>
      <w:r>
        <w:tab/>
      </w:r>
      <w:r>
        <w:t>= 8'hc6,</w:t>
      </w:r>
    </w:p>
    <w:p>
      <w:r>
        <w:tab/>
      </w:r>
      <w:r>
        <w:tab/>
      </w:r>
      <w:r>
        <w:tab/>
      </w:r>
      <w:r>
        <w:t xml:space="preserve">SEG_NUMD </w:t>
      </w:r>
      <w:r>
        <w:tab/>
      </w:r>
      <w:r>
        <w:t>= 8'ha1,</w:t>
      </w:r>
    </w:p>
    <w:p>
      <w:r>
        <w:tab/>
      </w:r>
      <w:r>
        <w:tab/>
      </w:r>
      <w:r>
        <w:tab/>
      </w:r>
      <w:r>
        <w:t xml:space="preserve">SEG_NUME </w:t>
      </w:r>
      <w:r>
        <w:tab/>
      </w:r>
      <w:r>
        <w:t>= 8'h86,</w:t>
      </w:r>
    </w:p>
    <w:p>
      <w:r>
        <w:tab/>
      </w:r>
      <w:r>
        <w:tab/>
      </w:r>
      <w:r>
        <w:tab/>
      </w:r>
      <w:r>
        <w:t xml:space="preserve">SEG_NUMF </w:t>
      </w:r>
      <w:r>
        <w:tab/>
      </w:r>
      <w:r>
        <w:t>= 8'h8e;</w:t>
      </w:r>
    </w:p>
    <w:p/>
    <w:p>
      <w:r>
        <w:t>//????? 0~7????</w:t>
      </w:r>
    </w:p>
    <w:p>
      <w:r>
        <w:t>parameter</w:t>
      </w:r>
      <w:r>
        <w:tab/>
      </w:r>
      <w:r>
        <w:t>SEG_WE0</w:t>
      </w:r>
      <w:r>
        <w:tab/>
      </w:r>
      <w:r>
        <w:tab/>
      </w:r>
      <w:r>
        <w:t>= 8'b1111_1110,</w:t>
      </w:r>
    </w:p>
    <w:p>
      <w:r>
        <w:tab/>
      </w:r>
      <w:r>
        <w:tab/>
      </w:r>
      <w:r>
        <w:tab/>
      </w:r>
      <w:r>
        <w:t>SEG_WE1</w:t>
      </w:r>
      <w:r>
        <w:tab/>
      </w:r>
      <w:r>
        <w:tab/>
      </w:r>
      <w:r>
        <w:t>= 8'b1111_1101,</w:t>
      </w:r>
    </w:p>
    <w:p>
      <w:r>
        <w:tab/>
      </w:r>
      <w:r>
        <w:tab/>
      </w:r>
      <w:r>
        <w:tab/>
      </w:r>
      <w:r>
        <w:t>SEG_WE2</w:t>
      </w:r>
      <w:r>
        <w:tab/>
      </w:r>
      <w:r>
        <w:tab/>
      </w:r>
      <w:r>
        <w:t>= 8'b1111_1011,</w:t>
      </w:r>
    </w:p>
    <w:p>
      <w:r>
        <w:tab/>
      </w:r>
      <w:r>
        <w:tab/>
      </w:r>
      <w:r>
        <w:tab/>
      </w:r>
      <w:r>
        <w:t>SEG_WE3</w:t>
      </w:r>
      <w:r>
        <w:tab/>
      </w:r>
      <w:r>
        <w:tab/>
      </w:r>
      <w:r>
        <w:t>= 8'b1111_0111;</w:t>
      </w:r>
    </w:p>
    <w:p>
      <w:r>
        <w:tab/>
      </w:r>
      <w:r>
        <w:tab/>
      </w:r>
      <w:r>
        <w:t>//</w:t>
      </w:r>
      <w:r>
        <w:tab/>
      </w:r>
      <w:r>
        <w:t>SEG_WE4</w:t>
      </w:r>
      <w:r>
        <w:tab/>
      </w:r>
      <w:r>
        <w:tab/>
      </w:r>
      <w:r>
        <w:t>= 8'b1110_1111,</w:t>
      </w:r>
    </w:p>
    <w:p>
      <w:r>
        <w:tab/>
      </w:r>
      <w:r>
        <w:tab/>
      </w:r>
      <w:r>
        <w:t>//</w:t>
      </w:r>
      <w:r>
        <w:tab/>
      </w:r>
      <w:r>
        <w:t>SEG_WE5</w:t>
      </w:r>
      <w:r>
        <w:tab/>
      </w:r>
      <w:r>
        <w:tab/>
      </w:r>
      <w:r>
        <w:t>= 8'b1101_1111,</w:t>
      </w:r>
    </w:p>
    <w:p>
      <w:r>
        <w:tab/>
      </w:r>
      <w:r>
        <w:tab/>
      </w:r>
      <w:r>
        <w:t>//</w:t>
      </w:r>
      <w:r>
        <w:tab/>
      </w:r>
      <w:r>
        <w:t>SEG_WE6</w:t>
      </w:r>
      <w:r>
        <w:tab/>
      </w:r>
      <w:r>
        <w:tab/>
      </w:r>
      <w:r>
        <w:t>= 8'b1011_1111,</w:t>
      </w:r>
    </w:p>
    <w:p>
      <w:r>
        <w:tab/>
      </w:r>
      <w:r>
        <w:tab/>
      </w:r>
      <w:r>
        <w:t>//</w:t>
      </w:r>
      <w:r>
        <w:tab/>
      </w:r>
      <w:r>
        <w:t>SEG_WE7</w:t>
      </w:r>
      <w:r>
        <w:tab/>
      </w:r>
      <w:r>
        <w:tab/>
      </w:r>
      <w:r>
        <w:t>= 8'b0111_1111;</w:t>
      </w:r>
    </w:p>
    <w:p/>
    <w:p>
      <w:r>
        <w:t>wire en;</w:t>
      </w:r>
    </w:p>
    <w:p>
      <w:r>
        <w:t>reg clk_div_2;</w:t>
      </w:r>
    </w:p>
    <w:p>
      <w:r>
        <w:t>reg clk1;</w:t>
      </w:r>
    </w:p>
    <w:p/>
    <w:p>
      <w:r>
        <w:t xml:space="preserve">always@(en)  //use enable siganl to break the module </w:t>
      </w:r>
    </w:p>
    <w:p>
      <w:r>
        <w:t>begin</w:t>
      </w:r>
    </w:p>
    <w:p>
      <w:r>
        <w:tab/>
      </w:r>
      <w:r>
        <w:t>if (en==1)</w:t>
      </w:r>
    </w:p>
    <w:p>
      <w:r>
        <w:tab/>
      </w:r>
      <w:r>
        <w:t>clk1&lt;=clk;</w:t>
      </w:r>
    </w:p>
    <w:p>
      <w:r>
        <w:tab/>
      </w:r>
      <w:r>
        <w:t>else clk1&lt;=clk1;</w:t>
      </w:r>
    </w:p>
    <w:p>
      <w:r>
        <w:t>end</w:t>
      </w:r>
    </w:p>
    <w:p/>
    <w:p/>
    <w:p>
      <w:r>
        <w:t>always@(posedge clk1 or negedge rst_n)</w:t>
      </w:r>
    </w:p>
    <w:p>
      <w:r>
        <w:tab/>
      </w:r>
      <w:r>
        <w:t>if(!rst_n)</w:t>
      </w:r>
    </w:p>
    <w:p>
      <w:r>
        <w:tab/>
      </w:r>
      <w:r>
        <w:tab/>
      </w:r>
      <w:r>
        <w:t>clk_div_2&lt;=1'b0;</w:t>
      </w:r>
    </w:p>
    <w:p>
      <w:r>
        <w:tab/>
      </w:r>
      <w:r>
        <w:t xml:space="preserve">else </w:t>
      </w:r>
    </w:p>
    <w:p>
      <w:r>
        <w:tab/>
      </w:r>
      <w:r>
        <w:tab/>
      </w:r>
      <w:r>
        <w:t>clk_div_2&lt;=~clk_div_2;</w:t>
      </w:r>
    </w:p>
    <w:p>
      <w:r>
        <w:tab/>
      </w:r>
      <w:r>
        <w:tab/>
      </w:r>
      <w:r>
        <w:t xml:space="preserve"> </w:t>
      </w:r>
    </w:p>
    <w:p>
      <w:r>
        <w:t>//-------------------------------------------------</w:t>
      </w:r>
    </w:p>
    <w:p/>
    <w:p>
      <w:r>
        <w:tab/>
      </w:r>
    </w:p>
    <w:p/>
    <w:p>
      <w:r>
        <w:t>//-------------------------------------------------</w:t>
      </w:r>
    </w:p>
    <w:p>
      <w:r>
        <w:t>//??????????</w:t>
      </w:r>
    </w:p>
    <w:p>
      <w:r>
        <w:t>reg[3:0] seg_num;</w:t>
      </w:r>
      <w:r>
        <w:tab/>
      </w:r>
      <w:r>
        <w:t>//??????</w:t>
      </w:r>
    </w:p>
    <w:p>
      <w:r>
        <w:t>reg[7:0] seg_duan;</w:t>
      </w:r>
      <w:r>
        <w:tab/>
      </w:r>
      <w:r>
        <w:t>//7???????????????8??</w:t>
      </w:r>
    </w:p>
    <w:p>
      <w:r>
        <w:t>reg[7:0] seg_wei;</w:t>
      </w:r>
      <w:r>
        <w:tab/>
      </w:r>
      <w:r>
        <w:t>//7????????</w:t>
      </w:r>
    </w:p>
    <w:p/>
    <w:p>
      <w:r>
        <w:t>reg[7:0] cnt_4;</w:t>
      </w:r>
      <w:r>
        <w:tab/>
      </w:r>
      <w:r>
        <w:tab/>
      </w:r>
      <w:r>
        <w:t>//?????</w:t>
      </w:r>
    </w:p>
    <w:p/>
    <w:p>
      <w:r>
        <w:tab/>
      </w:r>
      <w:r>
        <w:t>//?????</w:t>
      </w:r>
    </w:p>
    <w:p>
      <w:r>
        <w:t>always @(posedge clk_div_2 or negedge rst_n)</w:t>
      </w:r>
    </w:p>
    <w:p>
      <w:r>
        <w:tab/>
      </w:r>
      <w:r>
        <w:t>if(!rst_n) cnt_4 &lt;= 8'd0;</w:t>
      </w:r>
    </w:p>
    <w:p>
      <w:r>
        <w:tab/>
      </w:r>
      <w:r>
        <w:t>else cnt_4 &lt;= cnt_4+1'b1;</w:t>
      </w:r>
    </w:p>
    <w:p/>
    <w:p>
      <w:r>
        <w:tab/>
      </w:r>
      <w:r>
        <w:t>//????</w:t>
      </w:r>
    </w:p>
    <w:p>
      <w:r>
        <w:t>always @(posedge clk_div_2 or negedge rst_n)</w:t>
      </w:r>
    </w:p>
    <w:p>
      <w:r>
        <w:tab/>
      </w:r>
      <w:r>
        <w:t>if(!rst_n) seg_num &lt;= 8'h00;</w:t>
      </w:r>
    </w:p>
    <w:p>
      <w:r>
        <w:tab/>
      </w:r>
      <w:r>
        <w:t xml:space="preserve">else </w:t>
      </w:r>
    </w:p>
    <w:p>
      <w:r>
        <w:tab/>
      </w:r>
      <w:r>
        <w:tab/>
      </w:r>
      <w:r>
        <w:t>case(cnt_4[7:6])</w:t>
      </w:r>
    </w:p>
    <w:p>
      <w:r>
        <w:tab/>
      </w:r>
      <w:r>
        <w:tab/>
      </w:r>
      <w:r>
        <w:tab/>
      </w:r>
      <w:r>
        <w:tab/>
      </w:r>
      <w:r>
        <w:t>2'b00: seg_num &lt;= idis_data[3:0];</w:t>
      </w:r>
    </w:p>
    <w:p>
      <w:r>
        <w:tab/>
      </w:r>
      <w:r>
        <w:tab/>
      </w:r>
      <w:r>
        <w:tab/>
      </w:r>
      <w:r>
        <w:tab/>
      </w:r>
      <w:r>
        <w:t>2'b01: seg_num &lt;= idis_data[7:4];</w:t>
      </w:r>
    </w:p>
    <w:p>
      <w:r>
        <w:tab/>
      </w:r>
      <w:r>
        <w:tab/>
      </w:r>
      <w:r>
        <w:tab/>
      </w:r>
      <w:r>
        <w:tab/>
      </w:r>
      <w:r>
        <w:t>2'b10: seg_num &lt;= idis_data[11:8];</w:t>
      </w:r>
    </w:p>
    <w:p>
      <w:r>
        <w:tab/>
      </w:r>
      <w:r>
        <w:tab/>
      </w:r>
      <w:r>
        <w:tab/>
      </w:r>
      <w:r>
        <w:tab/>
      </w:r>
      <w:r>
        <w:t>2'b11: seg_num &lt;= idis_data[15:12];</w:t>
      </w:r>
    </w:p>
    <w:p>
      <w:r>
        <w:tab/>
      </w:r>
      <w:r>
        <w:tab/>
      </w:r>
      <w:r>
        <w:tab/>
      </w:r>
      <w:r>
        <w:t>default:  ;</w:t>
      </w:r>
    </w:p>
    <w:p>
      <w:r>
        <w:tab/>
      </w:r>
      <w:r>
        <w:tab/>
      </w:r>
      <w:r>
        <w:tab/>
      </w:r>
      <w:r>
        <w:t>endcase</w:t>
      </w:r>
    </w:p>
    <w:p/>
    <w:p>
      <w:r>
        <w:tab/>
      </w:r>
      <w:r>
        <w:t>//??????</w:t>
      </w:r>
    </w:p>
    <w:p>
      <w:r>
        <w:t>reg flag;</w:t>
      </w:r>
    </w:p>
    <w:p>
      <w:r>
        <w:t>always @(posedge clk_div_2 or negedge rst_n)</w:t>
      </w:r>
    </w:p>
    <w:p>
      <w:r>
        <w:tab/>
      </w:r>
      <w:r>
        <w:t>if(!rst_n) begin seg_duan &lt;= 8'hff;</w:t>
      </w:r>
    </w:p>
    <w:p>
      <w:r>
        <w:tab/>
      </w:r>
      <w:r>
        <w:tab/>
      </w:r>
      <w:r>
        <w:tab/>
      </w:r>
      <w:r>
        <w:tab/>
      </w:r>
      <w:r>
        <w:tab/>
      </w:r>
      <w:r>
        <w:t>//</w:t>
      </w:r>
      <w:r>
        <w:tab/>
      </w:r>
      <w:r>
        <w:t>flag&lt;=1'b0;</w:t>
      </w:r>
    </w:p>
    <w:p>
      <w:r>
        <w:tab/>
      </w:r>
      <w:r>
        <w:tab/>
      </w:r>
      <w:r>
        <w:tab/>
      </w:r>
      <w:r>
        <w:tab/>
      </w:r>
      <w:r>
        <w:tab/>
      </w:r>
      <w:r>
        <w:t xml:space="preserve">end </w:t>
      </w:r>
    </w:p>
    <w:p>
      <w:r>
        <w:tab/>
      </w:r>
      <w:r>
        <w:t>//else if(flag) begin seg_duan&lt;=8'hff;</w:t>
      </w:r>
    </w:p>
    <w:p>
      <w:r>
        <w:tab/>
      </w:r>
      <w:r>
        <w:tab/>
      </w:r>
      <w:r>
        <w:tab/>
      </w:r>
      <w:r>
        <w:t>//</w:t>
      </w:r>
      <w:r>
        <w:tab/>
      </w:r>
      <w:r>
        <w:tab/>
      </w:r>
      <w:r>
        <w:tab/>
      </w:r>
      <w:r>
        <w:t>flag&lt;=~flag;</w:t>
      </w:r>
    </w:p>
    <w:p>
      <w:r>
        <w:tab/>
      </w:r>
      <w:r>
        <w:tab/>
      </w:r>
      <w:r>
        <w:tab/>
      </w:r>
      <w:r>
        <w:tab/>
      </w:r>
      <w:r>
        <w:t>//</w:t>
      </w:r>
      <w:r>
        <w:tab/>
      </w:r>
      <w:r>
        <w:t>end</w:t>
      </w:r>
    </w:p>
    <w:p>
      <w:r>
        <w:tab/>
      </w:r>
      <w:r>
        <w:t>else</w:t>
      </w:r>
    </w:p>
    <w:p>
      <w:r>
        <w:tab/>
      </w:r>
      <w:r>
        <w:tab/>
      </w:r>
      <w:r>
        <w:t xml:space="preserve">case(seg_num) </w:t>
      </w:r>
    </w:p>
    <w:p>
      <w:r>
        <w:tab/>
      </w:r>
      <w:r>
        <w:tab/>
      </w:r>
      <w:r>
        <w:tab/>
      </w:r>
      <w:r>
        <w:t>4'h0: seg_duan &lt;= SEG_NUM0;</w:t>
      </w:r>
    </w:p>
    <w:p>
      <w:r>
        <w:tab/>
      </w:r>
      <w:r>
        <w:tab/>
      </w:r>
      <w:r>
        <w:tab/>
      </w:r>
      <w:r>
        <w:t>4'h1: seg_duan &lt;= SEG_NUM1;</w:t>
      </w:r>
    </w:p>
    <w:p>
      <w:r>
        <w:tab/>
      </w:r>
      <w:r>
        <w:tab/>
      </w:r>
      <w:r>
        <w:tab/>
      </w:r>
      <w:r>
        <w:t>4'h2: seg_duan &lt;= SEG_NUM2;</w:t>
      </w:r>
    </w:p>
    <w:p>
      <w:r>
        <w:tab/>
      </w:r>
      <w:r>
        <w:tab/>
      </w:r>
      <w:r>
        <w:tab/>
      </w:r>
      <w:r>
        <w:t>4'h3: seg_duan &lt;= SEG_NUM3;</w:t>
      </w:r>
    </w:p>
    <w:p>
      <w:r>
        <w:tab/>
      </w:r>
      <w:r>
        <w:tab/>
      </w:r>
      <w:r>
        <w:tab/>
      </w:r>
      <w:r>
        <w:t>4'h4: seg_duan &lt;= SEG_NUM4;</w:t>
      </w:r>
    </w:p>
    <w:p>
      <w:r>
        <w:tab/>
      </w:r>
      <w:r>
        <w:tab/>
      </w:r>
      <w:r>
        <w:tab/>
      </w:r>
      <w:r>
        <w:t>4'h5: seg_duan &lt;= SEG_NUM5;</w:t>
      </w:r>
    </w:p>
    <w:p>
      <w:r>
        <w:tab/>
      </w:r>
      <w:r>
        <w:tab/>
      </w:r>
      <w:r>
        <w:tab/>
      </w:r>
      <w:r>
        <w:t>4'h6: seg_duan &lt;= SEG_NUM6;</w:t>
      </w:r>
    </w:p>
    <w:p>
      <w:r>
        <w:tab/>
      </w:r>
      <w:r>
        <w:tab/>
      </w:r>
      <w:r>
        <w:tab/>
      </w:r>
      <w:r>
        <w:t>4'h7: seg_duan &lt;= SEG_NUM7;</w:t>
      </w:r>
    </w:p>
    <w:p>
      <w:r>
        <w:tab/>
      </w:r>
      <w:r>
        <w:tab/>
      </w:r>
      <w:r>
        <w:tab/>
      </w:r>
      <w:r>
        <w:t>4'h8: seg_duan &lt;= SEG_NUM8;</w:t>
      </w:r>
    </w:p>
    <w:p>
      <w:r>
        <w:tab/>
      </w:r>
      <w:r>
        <w:tab/>
      </w:r>
      <w:r>
        <w:tab/>
      </w:r>
      <w:r>
        <w:t>4'h9: seg_duan &lt;= SEG_NUM9;</w:t>
      </w:r>
    </w:p>
    <w:p>
      <w:r>
        <w:tab/>
      </w:r>
      <w:r>
        <w:tab/>
      </w:r>
      <w:r>
        <w:tab/>
      </w:r>
      <w:r>
        <w:t>4'ha: seg_duan &lt;= SEG_NUMA;</w:t>
      </w:r>
    </w:p>
    <w:p>
      <w:r>
        <w:tab/>
      </w:r>
      <w:r>
        <w:tab/>
      </w:r>
      <w:r>
        <w:tab/>
      </w:r>
      <w:r>
        <w:t>4'hb: seg_duan &lt;= SEG_NUMB;</w:t>
      </w:r>
    </w:p>
    <w:p>
      <w:r>
        <w:tab/>
      </w:r>
      <w:r>
        <w:tab/>
      </w:r>
      <w:r>
        <w:tab/>
      </w:r>
      <w:r>
        <w:t>4'hc: seg_duan &lt;= SEG_NUMC;</w:t>
      </w:r>
    </w:p>
    <w:p>
      <w:r>
        <w:tab/>
      </w:r>
      <w:r>
        <w:tab/>
      </w:r>
      <w:r>
        <w:tab/>
      </w:r>
      <w:r>
        <w:t>4'hd: seg_duan &lt;= SEG_NUMD;</w:t>
      </w:r>
    </w:p>
    <w:p>
      <w:r>
        <w:tab/>
      </w:r>
      <w:r>
        <w:tab/>
      </w:r>
      <w:r>
        <w:tab/>
      </w:r>
      <w:r>
        <w:t>4'he: seg_duan &lt;= SEG_NUME;</w:t>
      </w:r>
    </w:p>
    <w:p>
      <w:r>
        <w:tab/>
      </w:r>
      <w:r>
        <w:tab/>
      </w:r>
      <w:r>
        <w:tab/>
      </w:r>
      <w:r>
        <w:t>4'hf: seg_duan &lt;= SEG_NUMF;</w:t>
      </w:r>
    </w:p>
    <w:p>
      <w:r>
        <w:tab/>
      </w:r>
      <w:r>
        <w:tab/>
      </w:r>
      <w:r>
        <w:t>default:</w:t>
      </w:r>
      <w:r>
        <w:tab/>
      </w:r>
      <w:r>
        <w:t xml:space="preserve"> ;</w:t>
      </w:r>
    </w:p>
    <w:p>
      <w:r>
        <w:tab/>
      </w:r>
      <w:r>
        <w:tab/>
      </w:r>
      <w:r>
        <w:t>endcase</w:t>
      </w:r>
    </w:p>
    <w:p>
      <w:r>
        <w:tab/>
      </w:r>
      <w:r>
        <w:tab/>
      </w:r>
    </w:p>
    <w:p/>
    <w:p>
      <w:r>
        <w:tab/>
      </w:r>
      <w:r>
        <w:t>//????</w:t>
      </w:r>
    </w:p>
    <w:p>
      <w:r>
        <w:t>always @(cnt_4[7:6])</w:t>
      </w:r>
    </w:p>
    <w:p>
      <w:r>
        <w:tab/>
      </w:r>
      <w:r>
        <w:t>case(cnt_4[7:6])</w:t>
      </w:r>
    </w:p>
    <w:p>
      <w:r>
        <w:tab/>
      </w:r>
      <w:r>
        <w:tab/>
      </w:r>
      <w:r>
        <w:tab/>
      </w:r>
      <w:r>
        <w:t>2'b00: seg_wei &lt;= SEG_WE0;</w:t>
      </w:r>
    </w:p>
    <w:p>
      <w:r>
        <w:tab/>
      </w:r>
      <w:r>
        <w:tab/>
      </w:r>
      <w:r>
        <w:tab/>
      </w:r>
      <w:r>
        <w:t>2'b01: seg_wei &lt;= SEG_WE1;</w:t>
      </w:r>
    </w:p>
    <w:p>
      <w:r>
        <w:tab/>
      </w:r>
      <w:r>
        <w:tab/>
      </w:r>
      <w:r>
        <w:tab/>
      </w:r>
      <w:r>
        <w:t>2'b10: seg_wei &lt;= SEG_WE2;</w:t>
      </w:r>
    </w:p>
    <w:p>
      <w:r>
        <w:tab/>
      </w:r>
      <w:r>
        <w:tab/>
      </w:r>
      <w:r>
        <w:tab/>
      </w:r>
      <w:r>
        <w:t>2'b11: seg_wei &lt;= SEG_WE3;</w:t>
      </w:r>
    </w:p>
    <w:p>
      <w:r>
        <w:tab/>
      </w:r>
      <w:r>
        <w:tab/>
      </w:r>
      <w:r>
        <w:t>default:  seg_wei &lt;= 8'b0000_0000;</w:t>
      </w:r>
    </w:p>
    <w:p>
      <w:r>
        <w:tab/>
      </w:r>
      <w:r>
        <w:tab/>
      </w:r>
      <w:r>
        <w:t>endcase</w:t>
      </w:r>
    </w:p>
    <w:p/>
    <w:p>
      <w:r>
        <w:t>//-------------------------------------------------</w:t>
      </w:r>
    </w:p>
    <w:p>
      <w:r>
        <w:t>//74HC95????</w:t>
      </w:r>
      <w:r>
        <w:tab/>
      </w:r>
      <w:r>
        <w:tab/>
      </w:r>
      <w:r>
        <w:tab/>
      </w:r>
    </w:p>
    <w:p>
      <w:r>
        <w:t>reg ds_stcpr;</w:t>
      </w:r>
      <w:r>
        <w:tab/>
      </w:r>
      <w:r>
        <w:t>//74HC595????????????????????????</w:t>
      </w:r>
    </w:p>
    <w:p>
      <w:r>
        <w:t>reg ds_shcpr;</w:t>
      </w:r>
      <w:r>
        <w:tab/>
      </w:r>
      <w:r>
        <w:t>//74HC595?????????????????????</w:t>
      </w:r>
    </w:p>
    <w:p>
      <w:r>
        <w:t>reg ds_datar;</w:t>
      </w:r>
      <w:r>
        <w:tab/>
      </w:r>
      <w:r>
        <w:t>//74HC595???????</w:t>
      </w:r>
    </w:p>
    <w:p>
      <w:r>
        <w:tab/>
      </w:r>
      <w:r>
        <w:tab/>
      </w:r>
      <w:r>
        <w:tab/>
      </w:r>
    </w:p>
    <w:p>
      <w:r>
        <w:tab/>
      </w:r>
      <w:r>
        <w:t>//????????</w:t>
      </w:r>
      <w:r>
        <w:tab/>
      </w:r>
    </w:p>
    <w:p>
      <w:r>
        <w:t>always @(posedge clk_div_2 or negedge rst_n)</w:t>
      </w:r>
      <w:r>
        <w:tab/>
      </w:r>
      <w:r>
        <w:tab/>
      </w:r>
      <w:r>
        <w:tab/>
      </w:r>
    </w:p>
    <w:p>
      <w:r>
        <w:tab/>
      </w:r>
      <w:r>
        <w:t>if(!rst_n) ds_shcpr &lt;= 1'b0;</w:t>
      </w:r>
    </w:p>
    <w:p>
      <w:r>
        <w:tab/>
      </w:r>
      <w:r>
        <w:t>else if((cnt_4 &gt; 8'h02 &amp;&amp; cnt_4 &lt;= 8'h22) || (cnt_4 &gt; 8'h24 &amp;&amp; cnt_4 &lt;= 8'h44)</w:t>
      </w:r>
    </w:p>
    <w:p>
      <w:r>
        <w:tab/>
      </w:r>
      <w:r>
        <w:tab/>
      </w:r>
      <w:r>
        <w:tab/>
      </w:r>
      <w:r>
        <w:t>|| (cnt_4 &gt; 8'h46 &amp;&amp; cnt_4 &lt;= 8'h66) || (cnt_4 &gt; 8'h68 &amp;&amp; cnt_4 &lt;= 8'h88)</w:t>
      </w:r>
    </w:p>
    <w:p>
      <w:r>
        <w:tab/>
      </w:r>
      <w:r>
        <w:tab/>
      </w:r>
      <w:r>
        <w:tab/>
      </w:r>
      <w:r>
        <w:t>|| (cnt_4 &gt; 8'h90 &amp;&amp; cnt_4 &lt;= 8'hb0) || (cnt_4 &gt; 8'hb2 &amp;&amp; cnt_4 &lt;= 8'hd2)</w:t>
      </w:r>
    </w:p>
    <w:p>
      <w:r>
        <w:tab/>
      </w:r>
      <w:r>
        <w:tab/>
      </w:r>
      <w:r>
        <w:tab/>
      </w:r>
      <w:r>
        <w:t xml:space="preserve">|| (cnt_4 &gt; 8'hd4 &amp;&amp; cnt_4 &lt;= 8'hf4)) </w:t>
      </w:r>
    </w:p>
    <w:p>
      <w:r>
        <w:tab/>
      </w:r>
      <w:r>
        <w:tab/>
      </w:r>
      <w:r>
        <w:t>ds_shcpr &lt;= ~ds_shcpr;</w:t>
      </w:r>
    </w:p>
    <w:p>
      <w:r>
        <w:tab/>
      </w:r>
      <w:r>
        <w:t>else ds_shcpr&lt;=1'b0;</w:t>
      </w:r>
    </w:p>
    <w:p>
      <w:r>
        <w:tab/>
      </w:r>
      <w:r>
        <w:tab/>
      </w:r>
      <w:r>
        <w:tab/>
      </w:r>
    </w:p>
    <w:p>
      <w:r>
        <w:tab/>
      </w:r>
      <w:r>
        <w:t>//????????</w:t>
      </w:r>
    </w:p>
    <w:p>
      <w:r>
        <w:t>always @(posedge clk_div_2 or negedge rst_n)</w:t>
      </w:r>
      <w:r>
        <w:tab/>
      </w:r>
      <w:r>
        <w:tab/>
      </w:r>
      <w:r>
        <w:tab/>
      </w:r>
    </w:p>
    <w:p>
      <w:r>
        <w:tab/>
      </w:r>
      <w:r>
        <w:t>if(!rst_n) ds_datar &lt;= 1'b0;</w:t>
      </w:r>
    </w:p>
    <w:p>
      <w:r>
        <w:tab/>
      </w:r>
      <w:r>
        <w:t xml:space="preserve">else </w:t>
      </w:r>
    </w:p>
    <w:p>
      <w:r>
        <w:tab/>
      </w:r>
      <w:r>
        <w:tab/>
      </w:r>
      <w:r>
        <w:t>case(cnt_4)</w:t>
      </w:r>
    </w:p>
    <w:p>
      <w:r>
        <w:tab/>
      </w:r>
      <w:r>
        <w:tab/>
      </w:r>
      <w:r>
        <w:tab/>
      </w:r>
      <w:r>
        <w:t>8'h02,8'h46,8'h90,8'hd4: ds_datar &lt;= seg_duan[7];</w:t>
      </w:r>
    </w:p>
    <w:p>
      <w:r>
        <w:tab/>
      </w:r>
      <w:r>
        <w:tab/>
      </w:r>
      <w:r>
        <w:tab/>
      </w:r>
      <w:r>
        <w:t>8'h04,8'h48,8'h92,8'hd6: ds_datar &lt;= seg_duan[6];</w:t>
      </w:r>
    </w:p>
    <w:p>
      <w:r>
        <w:tab/>
      </w:r>
      <w:r>
        <w:tab/>
      </w:r>
      <w:r>
        <w:tab/>
      </w:r>
      <w:r>
        <w:t>8'h06,8'h4a,8'h94,8'hd8: ds_datar &lt;= seg_duan[5];</w:t>
      </w:r>
    </w:p>
    <w:p>
      <w:r>
        <w:tab/>
      </w:r>
      <w:r>
        <w:tab/>
      </w:r>
      <w:r>
        <w:tab/>
      </w:r>
      <w:r>
        <w:t>8'h08,8'h4c,8'h96,8'hda: ds_datar &lt;= seg_duan[4];</w:t>
      </w:r>
    </w:p>
    <w:p>
      <w:r>
        <w:tab/>
      </w:r>
      <w:r>
        <w:tab/>
      </w:r>
      <w:r>
        <w:tab/>
      </w:r>
      <w:r>
        <w:t>8'h0a,8'h4e,8'h98,8'hdc: ds_datar &lt;= seg_duan[3];</w:t>
      </w:r>
    </w:p>
    <w:p>
      <w:r>
        <w:tab/>
      </w:r>
      <w:r>
        <w:tab/>
      </w:r>
      <w:r>
        <w:tab/>
      </w:r>
      <w:r>
        <w:t>8'h0c,8'h50,8'h9a,8'hde: ds_datar &lt;= seg_duan[2];</w:t>
      </w:r>
    </w:p>
    <w:p>
      <w:r>
        <w:tab/>
      </w:r>
      <w:r>
        <w:tab/>
      </w:r>
      <w:r>
        <w:tab/>
      </w:r>
      <w:r>
        <w:t>8'h0e,8'h52,8'h9c,8'he0: ds_datar &lt;= seg_duan[1];</w:t>
      </w:r>
    </w:p>
    <w:p>
      <w:r>
        <w:tab/>
      </w:r>
      <w:r>
        <w:tab/>
      </w:r>
      <w:r>
        <w:tab/>
      </w:r>
      <w:r>
        <w:t>8'h10,8'h54,8'h9e,8'he2: ds_datar &lt;= seg_duan[0];</w:t>
      </w:r>
    </w:p>
    <w:p>
      <w:r>
        <w:tab/>
      </w:r>
      <w:r>
        <w:tab/>
      </w:r>
      <w:r>
        <w:tab/>
      </w:r>
      <w:r>
        <w:t>8'h12,8'h56,8'ha0,8'he4: ds_datar &lt;= seg_wei[0];</w:t>
      </w:r>
    </w:p>
    <w:p>
      <w:r>
        <w:tab/>
      </w:r>
      <w:r>
        <w:tab/>
      </w:r>
      <w:r>
        <w:tab/>
      </w:r>
      <w:r>
        <w:t>8'h14,8'h58,8'ha2,8'he6: ds_datar &lt;= seg_wei[1];</w:t>
      </w:r>
    </w:p>
    <w:p>
      <w:r>
        <w:tab/>
      </w:r>
      <w:r>
        <w:tab/>
      </w:r>
      <w:r>
        <w:tab/>
      </w:r>
      <w:r>
        <w:t>8'h16,8'h5a,8'ha4,8'he8: ds_datar &lt;= seg_wei[2];</w:t>
      </w:r>
    </w:p>
    <w:p>
      <w:r>
        <w:tab/>
      </w:r>
      <w:r>
        <w:tab/>
      </w:r>
      <w:r>
        <w:tab/>
      </w:r>
      <w:r>
        <w:t>8'h18,8'h5c,8'ha6,8'hea: ds_datar &lt;= seg_wei[3];</w:t>
      </w:r>
    </w:p>
    <w:p>
      <w:r>
        <w:tab/>
      </w:r>
      <w:r>
        <w:tab/>
      </w:r>
      <w:r>
        <w:tab/>
      </w:r>
      <w:r>
        <w:t>8'h1a,8'h5e,8'ha8,8'hec: ds_datar &lt;= seg_wei[4];</w:t>
      </w:r>
    </w:p>
    <w:p>
      <w:r>
        <w:tab/>
      </w:r>
      <w:r>
        <w:tab/>
      </w:r>
      <w:r>
        <w:tab/>
      </w:r>
      <w:r>
        <w:t>8'h1c,8'h60,8'haa,8'hee: ds_datar &lt;= seg_wei[5];</w:t>
      </w:r>
    </w:p>
    <w:p>
      <w:r>
        <w:tab/>
      </w:r>
      <w:r>
        <w:tab/>
      </w:r>
      <w:r>
        <w:tab/>
      </w:r>
      <w:r>
        <w:t>8'h1e,8'h62,8'hac,8'hf0: ds_datar &lt;= seg_wei[6];</w:t>
      </w:r>
    </w:p>
    <w:p>
      <w:r>
        <w:tab/>
      </w:r>
      <w:r>
        <w:tab/>
      </w:r>
      <w:r>
        <w:tab/>
      </w:r>
      <w:r>
        <w:t>8'h20,8'h64,8'hae,8'hf2: ds_datar &lt;= seg_wei[7];</w:t>
      </w:r>
    </w:p>
    <w:p>
      <w:r>
        <w:tab/>
      </w:r>
      <w:r>
        <w:tab/>
      </w:r>
      <w:r>
        <w:tab/>
      </w:r>
    </w:p>
    <w:p>
      <w:r>
        <w:tab/>
      </w:r>
      <w:r>
        <w:tab/>
      </w:r>
      <w:r>
        <w:tab/>
      </w:r>
      <w:r>
        <w:t>8'h24,8'h68,8'hb2,: ds_datar &lt;= 1;</w:t>
      </w:r>
    </w:p>
    <w:p>
      <w:r>
        <w:tab/>
      </w:r>
      <w:r>
        <w:tab/>
      </w:r>
      <w:r>
        <w:tab/>
      </w:r>
      <w:r>
        <w:t>8'h26,8'h6a,8'hb4,: ds_datar &lt;= 1;</w:t>
      </w:r>
    </w:p>
    <w:p>
      <w:r>
        <w:tab/>
      </w:r>
      <w:r>
        <w:tab/>
      </w:r>
      <w:r>
        <w:tab/>
      </w:r>
      <w:r>
        <w:t>8'h28,8'h6c,8'hb6,: ds_datar &lt;= 1;</w:t>
      </w:r>
    </w:p>
    <w:p>
      <w:r>
        <w:tab/>
      </w:r>
      <w:r>
        <w:tab/>
      </w:r>
      <w:r>
        <w:tab/>
      </w:r>
      <w:r>
        <w:t>8'h2a,8'h6e,8'hb8,: ds_datar &lt;= 1;</w:t>
      </w:r>
    </w:p>
    <w:p>
      <w:r>
        <w:tab/>
      </w:r>
      <w:r>
        <w:tab/>
      </w:r>
      <w:r>
        <w:tab/>
      </w:r>
      <w:r>
        <w:t>8'h2c,8'h70,8'hba,: ds_datar &lt;= 1;</w:t>
      </w:r>
    </w:p>
    <w:p>
      <w:r>
        <w:tab/>
      </w:r>
      <w:r>
        <w:tab/>
      </w:r>
      <w:r>
        <w:tab/>
      </w:r>
      <w:r>
        <w:t>8'h2e,8'h72,8'hbc,: ds_datar &lt;= 1;</w:t>
      </w:r>
    </w:p>
    <w:p>
      <w:r>
        <w:tab/>
      </w:r>
      <w:r>
        <w:tab/>
      </w:r>
      <w:r>
        <w:tab/>
      </w:r>
      <w:r>
        <w:t>8'h30,8'h74,8'hbe,: ds_datar &lt;= 1;</w:t>
      </w:r>
    </w:p>
    <w:p>
      <w:r>
        <w:tab/>
      </w:r>
      <w:r>
        <w:tab/>
      </w:r>
      <w:r>
        <w:tab/>
      </w:r>
      <w:r>
        <w:t>8'h32,8'h76,8'hc0,: ds_datar &lt;= 1;</w:t>
      </w:r>
    </w:p>
    <w:p>
      <w:r>
        <w:tab/>
      </w:r>
      <w:r>
        <w:tab/>
      </w:r>
      <w:r>
        <w:tab/>
      </w:r>
      <w:r>
        <w:t>8'h34,8'h78,8'hc2,: ds_datar &lt;= 1;</w:t>
      </w:r>
    </w:p>
    <w:p>
      <w:r>
        <w:tab/>
      </w:r>
      <w:r>
        <w:tab/>
      </w:r>
      <w:r>
        <w:tab/>
      </w:r>
      <w:r>
        <w:t>8'h36,8'h7a,8'hc4,: ds_datar &lt;= 1;</w:t>
      </w:r>
    </w:p>
    <w:p>
      <w:r>
        <w:tab/>
      </w:r>
      <w:r>
        <w:tab/>
      </w:r>
      <w:r>
        <w:tab/>
      </w:r>
      <w:r>
        <w:t>8'h38,8'h7c,8'hc6,: ds_datar &lt;= 1;</w:t>
      </w:r>
    </w:p>
    <w:p>
      <w:r>
        <w:tab/>
      </w:r>
      <w:r>
        <w:tab/>
      </w:r>
      <w:r>
        <w:tab/>
      </w:r>
      <w:r>
        <w:t>8'h3a,8'h7e,8'hc8,: ds_datar &lt;=</w:t>
      </w:r>
      <w:r>
        <w:tab/>
      </w:r>
      <w:r>
        <w:t>1;</w:t>
      </w:r>
    </w:p>
    <w:p>
      <w:r>
        <w:tab/>
      </w:r>
      <w:r>
        <w:tab/>
      </w:r>
      <w:r>
        <w:tab/>
      </w:r>
      <w:r>
        <w:t>8'h3c,8'h80,8'hca,: ds_datar &lt;= 1;</w:t>
      </w:r>
    </w:p>
    <w:p>
      <w:r>
        <w:tab/>
      </w:r>
      <w:r>
        <w:tab/>
      </w:r>
      <w:r>
        <w:tab/>
      </w:r>
      <w:r>
        <w:t>8'h3e,8'h82,8'hcc,: ds_datar &lt;= 1;</w:t>
      </w:r>
    </w:p>
    <w:p>
      <w:r>
        <w:tab/>
      </w:r>
      <w:r>
        <w:tab/>
      </w:r>
      <w:r>
        <w:tab/>
      </w:r>
      <w:r>
        <w:t>8'h40,8'h84,8'hce,: ds_datar &lt;= 1;</w:t>
      </w:r>
    </w:p>
    <w:p>
      <w:r>
        <w:tab/>
      </w:r>
      <w:r>
        <w:tab/>
      </w:r>
      <w:r>
        <w:tab/>
      </w:r>
      <w:r>
        <w:t>8'h42,8'h86,8'hd0,: ds_datar &lt;= 1;</w:t>
      </w:r>
    </w:p>
    <w:p>
      <w:r>
        <w:tab/>
      </w:r>
      <w:r>
        <w:tab/>
      </w:r>
      <w:r>
        <w:tab/>
      </w:r>
    </w:p>
    <w:p>
      <w:r>
        <w:tab/>
      </w:r>
      <w:r>
        <w:tab/>
      </w:r>
      <w:r>
        <w:tab/>
      </w:r>
      <w:r>
        <w:t>default: ds_datar &lt;= seg_duan[0];</w:t>
      </w:r>
    </w:p>
    <w:p>
      <w:r>
        <w:tab/>
      </w:r>
      <w:r>
        <w:tab/>
      </w:r>
      <w:r>
        <w:tab/>
      </w:r>
      <w:r>
        <w:t>endcase</w:t>
      </w:r>
    </w:p>
    <w:p/>
    <w:p>
      <w:r>
        <w:tab/>
      </w:r>
      <w:r>
        <w:t>//????????</w:t>
      </w:r>
    </w:p>
    <w:p>
      <w:r>
        <w:t>always @(posedge clk1 or negedge rst_n)</w:t>
      </w:r>
      <w:r>
        <w:tab/>
      </w:r>
      <w:r>
        <w:tab/>
      </w:r>
      <w:r>
        <w:tab/>
      </w:r>
    </w:p>
    <w:p>
      <w:r>
        <w:tab/>
      </w:r>
      <w:r>
        <w:t>if(!rst_n) ds_stcpr &lt;= 1'b0;</w:t>
      </w:r>
    </w:p>
    <w:p>
      <w:r>
        <w:tab/>
      </w:r>
      <w:r>
        <w:t>else if((cnt_4 == 8'h02) || (cnt_4 == 8'h23) || (cnt_4 == 8'h45) || (cnt_4 == 8'h67) || (cnt_4 == 8'h89)|| (cnt_4 == 8'hb1)|| (cnt_4 == 8'hd3)) ds_stcpr &lt;= 1'b0;</w:t>
      </w:r>
    </w:p>
    <w:p>
      <w:r>
        <w:tab/>
      </w:r>
      <w:r>
        <w:t>else if((cnt_4 == 8'h22) || (cnt_4 == 8'h44) || (cnt_4 == 8'h66) || (cnt_4 == 8'h88) || (cnt_4 == 8'hb0)|| (cnt_4 == 8'hd2)|| (cnt_4 == 8'hf4)) ds_stcpr &lt;= 1'b1;</w:t>
      </w:r>
    </w:p>
    <w:p/>
    <w:p>
      <w:r>
        <w:t>wire ds_stcp = ds_stcpr;</w:t>
      </w:r>
    </w:p>
    <w:p>
      <w:r>
        <w:t>wire ds_shcp = ds_shcpr;</w:t>
      </w:r>
    </w:p>
    <w:p>
      <w:r>
        <w:t>wire ds_data = ds_datar;</w:t>
      </w:r>
      <w:r>
        <w:tab/>
      </w:r>
      <w:r>
        <w:tab/>
      </w:r>
      <w:r>
        <w:tab/>
      </w:r>
    </w:p>
    <w:p/>
    <w:p>
      <w:r>
        <w:t>endmodule</w:t>
      </w:r>
    </w:p>
    <w:p>
      <w:pPr>
        <w:rPr>
          <w:rFonts w:hint="eastAsia"/>
        </w:rPr>
      </w:pPr>
    </w:p>
    <w:p>
      <w:pPr>
        <w:jc w:val="center"/>
        <w:rPr>
          <w:rFonts w:ascii="仿宋" w:hAnsi="仿宋" w:eastAsia="仿宋"/>
          <w:b/>
          <w:kern w:val="0"/>
          <w:sz w:val="44"/>
          <w:szCs w:val="44"/>
        </w:rPr>
      </w:pPr>
      <w:r>
        <w:rPr>
          <w:rFonts w:hint="eastAsia" w:ascii="仿宋" w:hAnsi="仿宋" w:eastAsia="仿宋"/>
          <w:b/>
          <w:kern w:val="0"/>
          <w:sz w:val="44"/>
          <w:szCs w:val="44"/>
        </w:rPr>
        <w:t>（实验报告作品相片粘贴页）</w:t>
      </w:r>
    </w:p>
    <w:p>
      <w:pPr>
        <w:jc w:val="center"/>
      </w:pPr>
      <w:r>
        <w:rPr>
          <w:rFonts w:hint="eastAsia"/>
        </w:rPr>
        <w:t>（工程软件截图、仿真结果或者实验平台运行效果照片）</w:t>
      </w:r>
    </w:p>
    <w:p>
      <w:pPr>
        <w:rPr>
          <w:rFonts w:hint="eastAsia"/>
        </w:rPr>
      </w:pPr>
      <w:r>
        <w:rPr>
          <w:rFonts w:hint="eastAsia"/>
        </w:rPr>
        <w:t>1. 按键检测仿结果</w:t>
      </w:r>
    </w:p>
    <w:p>
      <w:pPr>
        <w:rPr>
          <w:rFonts w:hint="eastAsia"/>
        </w:rPr>
      </w:pPr>
      <w:r>
        <w:rPr>
          <w:lang/>
        </w:rPr>
        <w:drawing>
          <wp:inline distT="0" distB="0" distL="114300" distR="114300">
            <wp:extent cx="5274945" cy="805815"/>
            <wp:effectExtent l="0" t="0" r="1905" b="13335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805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. 按键控制仿真结果</w:t>
      </w:r>
    </w:p>
    <w:p>
      <w:bookmarkStart w:id="10" w:name="OLE_LINK11"/>
      <w:bookmarkStart w:id="11" w:name="OLE_LINK12"/>
      <w:r>
        <w:rPr>
          <w:lang/>
        </w:rPr>
        <w:drawing>
          <wp:inline distT="0" distB="0" distL="114300" distR="114300">
            <wp:extent cx="5276215" cy="810895"/>
            <wp:effectExtent l="0" t="0" r="635" b="8255"/>
            <wp:docPr id="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10"/>
      <w:bookmarkEnd w:id="11"/>
    </w:p>
    <w:p/>
    <w:p>
      <w:r>
        <w:rPr>
          <w:rFonts w:hint="eastAsia"/>
        </w:rPr>
        <w:t>3. 整体电路图</w:t>
      </w:r>
    </w:p>
    <w:p>
      <w:r>
        <w:rPr>
          <w:lang/>
        </w:rPr>
        <w:drawing>
          <wp:inline distT="0" distB="0" distL="114300" distR="114300">
            <wp:extent cx="5271770" cy="2072005"/>
            <wp:effectExtent l="0" t="0" r="5080" b="444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072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4. 实验结果</w:t>
      </w:r>
    </w:p>
    <w:p>
      <w:pPr>
        <w:rPr>
          <w:rFonts w:hint="eastAsia"/>
        </w:rPr>
      </w:pPr>
      <w:r>
        <w:object>
          <v:shape id="_x0000_i1069" o:spt="75" type="#_x0000_t75" style="height:218.55pt;width:415.15pt;" o:ole="t" filled="f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Visio.Drawing.15" ShapeID="_x0000_i1069" DrawAspect="Content" ObjectID="_1468075735" r:id="rId53">
            <o:LockedField>false</o:LockedField>
          </o:OLEObject>
        </w:object>
      </w:r>
    </w:p>
    <w:sectPr>
      <w:footerReference r:id="rId5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隶书">
    <w:altName w:val="微软雅黑"/>
    <w:panose1 w:val="02010509060101010101"/>
    <w:charset w:val="86"/>
    <w:family w:val="modern"/>
    <w:pitch w:val="default"/>
    <w:sig w:usb0="00000001" w:usb1="080E0000" w:usb2="00000010" w:usb3="00000000" w:csb0="00040000" w:csb1="00000000"/>
  </w:font>
  <w:font w:name="华文琥珀">
    <w:altName w:val="宋体"/>
    <w:panose1 w:val="02010800040101010101"/>
    <w:charset w:val="86"/>
    <w:family w:val="auto"/>
    <w:pitch w:val="default"/>
    <w:sig w:usb0="00000001" w:usb1="080F0000" w:usb2="00000010" w:usb3="00000000" w:csb0="00040000" w:csb1="00000000"/>
  </w:font>
  <w:font w:name="幼圆">
    <w:altName w:val="宋体"/>
    <w:panose1 w:val="02010509060101010101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  <w:rPr>
        <w:sz w:val="24"/>
        <w:szCs w:val="24"/>
      </w:rPr>
    </w:pPr>
    <w:r>
      <w:rPr>
        <w:rStyle w:val="28"/>
        <w:sz w:val="24"/>
        <w:szCs w:val="24"/>
      </w:rPr>
      <w:fldChar w:fldCharType="begin"/>
    </w:r>
    <w:r>
      <w:rPr>
        <w:rStyle w:val="28"/>
        <w:sz w:val="24"/>
        <w:szCs w:val="24"/>
      </w:rPr>
      <w:instrText xml:space="preserve"> PAGE </w:instrText>
    </w:r>
    <w:r>
      <w:rPr>
        <w:rStyle w:val="28"/>
        <w:sz w:val="24"/>
        <w:szCs w:val="24"/>
      </w:rPr>
      <w:fldChar w:fldCharType="separate"/>
    </w:r>
    <w:r>
      <w:rPr>
        <w:rStyle w:val="28"/>
        <w:sz w:val="24"/>
        <w:szCs w:val="24"/>
        <w:lang/>
      </w:rPr>
      <w:t>III</w:t>
    </w:r>
    <w:r>
      <w:rPr>
        <w:rStyle w:val="28"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  <w:rPr>
        <w:sz w:val="24"/>
        <w:szCs w:val="24"/>
      </w:rPr>
    </w:pPr>
    <w:r>
      <w:rPr>
        <w:rStyle w:val="28"/>
        <w:sz w:val="24"/>
        <w:szCs w:val="24"/>
      </w:rPr>
      <w:fldChar w:fldCharType="begin"/>
    </w:r>
    <w:r>
      <w:rPr>
        <w:rStyle w:val="28"/>
        <w:sz w:val="24"/>
        <w:szCs w:val="24"/>
      </w:rPr>
      <w:instrText xml:space="preserve"> PAGE </w:instrText>
    </w:r>
    <w:r>
      <w:rPr>
        <w:rStyle w:val="28"/>
        <w:sz w:val="24"/>
        <w:szCs w:val="24"/>
      </w:rPr>
      <w:fldChar w:fldCharType="separate"/>
    </w:r>
    <w:r>
      <w:rPr>
        <w:rStyle w:val="28"/>
        <w:sz w:val="24"/>
        <w:szCs w:val="24"/>
        <w:lang/>
      </w:rPr>
      <w:t>42</w:t>
    </w:r>
    <w:r>
      <w:rPr>
        <w:rStyle w:val="28"/>
        <w:sz w:val="24"/>
        <w:szCs w:val="2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474546"/>
    <w:multiLevelType w:val="multilevel"/>
    <w:tmpl w:val="17474546"/>
    <w:lvl w:ilvl="0" w:tentative="0">
      <w:start w:val="1"/>
      <w:numFmt w:val="japaneseCounting"/>
      <w:lvlText w:val="%1，"/>
      <w:lvlJc w:val="left"/>
      <w:pPr>
        <w:ind w:left="427" w:hanging="427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7D3C2B"/>
    <w:multiLevelType w:val="multilevel"/>
    <w:tmpl w:val="227D3C2B"/>
    <w:lvl w:ilvl="0" w:tentative="0">
      <w:start w:val="1"/>
      <w:numFmt w:val="chineseCountingThousand"/>
      <w:lvlText w:val="第%1章"/>
      <w:lvlJc w:val="center"/>
      <w:pPr>
        <w:tabs>
          <w:tab w:val="left" w:pos="1008"/>
        </w:tabs>
        <w:ind w:left="425" w:hanging="137"/>
      </w:pPr>
      <w:rPr>
        <w:rFonts w:hint="eastAsia" w:eastAsia="黑体"/>
        <w:snapToGrid w:val="0"/>
        <w:spacing w:val="40"/>
        <w:position w:val="0"/>
        <w:sz w:val="36"/>
      </w:rPr>
    </w:lvl>
    <w:lvl w:ilvl="1" w:tentative="0">
      <w:start w:val="1"/>
      <w:numFmt w:val="decimal"/>
      <w:pStyle w:val="3"/>
      <w:isLgl/>
      <w:lvlText w:val="%1.%2"/>
      <w:lvlJc w:val="left"/>
      <w:pPr>
        <w:tabs>
          <w:tab w:val="left" w:pos="567"/>
        </w:tabs>
        <w:ind w:left="567" w:hanging="567"/>
      </w:pPr>
      <w:rPr>
        <w:rFonts w:hint="eastAsia" w:eastAsia="黑体"/>
        <w:b w:val="0"/>
        <w:i w:val="0"/>
        <w:sz w:val="30"/>
      </w:rPr>
    </w:lvl>
    <w:lvl w:ilvl="2" w:tentative="0">
      <w:start w:val="1"/>
      <w:numFmt w:val="decimal"/>
      <w:isLgl/>
      <w:lvlText w:val="%1.%2.%3"/>
      <w:lvlJc w:val="left"/>
      <w:pPr>
        <w:tabs>
          <w:tab w:val="left" w:pos="709"/>
        </w:tabs>
        <w:ind w:left="709" w:hanging="709"/>
      </w:pPr>
      <w:rPr>
        <w:rFonts w:hint="eastAsia" w:eastAsia="黑体"/>
        <w:b w:val="0"/>
        <w:i w:val="0"/>
        <w:sz w:val="28"/>
      </w:rPr>
    </w:lvl>
    <w:lvl w:ilvl="3" w:tentative="0">
      <w:start w:val="1"/>
      <w:numFmt w:val="decimal"/>
      <w:lvlText w:val="%4、"/>
      <w:lvlJc w:val="left"/>
      <w:pPr>
        <w:tabs>
          <w:tab w:val="left" w:pos="1400"/>
        </w:tabs>
        <w:ind w:left="851" w:hanging="171"/>
      </w:pPr>
      <w:rPr>
        <w:rFonts w:hint="eastAsia" w:eastAsia="宋体"/>
        <w:sz w:val="24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A80019C"/>
    <w:multiLevelType w:val="multilevel"/>
    <w:tmpl w:val="3A80019C"/>
    <w:lvl w:ilvl="0" w:tentative="0">
      <w:start w:val="1"/>
      <w:numFmt w:val="chineseCountingThousand"/>
      <w:pStyle w:val="2"/>
      <w:lvlText w:val="实验%1 "/>
      <w:lvlJc w:val="center"/>
      <w:pPr>
        <w:tabs>
          <w:tab w:val="left" w:pos="720"/>
        </w:tabs>
        <w:ind w:left="137" w:hanging="137"/>
      </w:pPr>
      <w:rPr>
        <w:rFonts w:hint="eastAsia" w:eastAsia="黑体"/>
        <w:snapToGrid w:val="0"/>
        <w:spacing w:val="40"/>
        <w:position w:val="0"/>
        <w:sz w:val="36"/>
      </w:rPr>
    </w:lvl>
    <w:lvl w:ilvl="1" w:tentative="0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hint="eastAsia" w:eastAsia="黑体"/>
        <w:b w:val="0"/>
        <w:i w:val="0"/>
        <w:sz w:val="30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709"/>
        </w:tabs>
        <w:ind w:left="709" w:hanging="709"/>
      </w:pPr>
      <w:rPr>
        <w:rFonts w:hint="eastAsia" w:eastAsia="黑体"/>
        <w:b w:val="0"/>
        <w:i w:val="0"/>
        <w:sz w:val="28"/>
      </w:rPr>
    </w:lvl>
    <w:lvl w:ilvl="3" w:tentative="0">
      <w:start w:val="1"/>
      <w:numFmt w:val="decimal"/>
      <w:lvlText w:val="%4、"/>
      <w:lvlJc w:val="left"/>
      <w:pPr>
        <w:tabs>
          <w:tab w:val="left" w:pos="851"/>
        </w:tabs>
        <w:ind w:left="851" w:hanging="851"/>
      </w:pPr>
      <w:rPr>
        <w:rFonts w:hint="eastAsia" w:eastAsia="宋体"/>
        <w:sz w:val="24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DEA0974"/>
    <w:multiLevelType w:val="multilevel"/>
    <w:tmpl w:val="3DEA0974"/>
    <w:lvl w:ilvl="0" w:tentative="0">
      <w:start w:val="1"/>
      <w:numFmt w:val="japaneseCounting"/>
      <w:lvlText w:val="%1，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6E354910"/>
    <w:multiLevelType w:val="multilevel"/>
    <w:tmpl w:val="6E354910"/>
    <w:lvl w:ilvl="0" w:tentative="0">
      <w:start w:val="2"/>
      <w:numFmt w:val="japaneseCounting"/>
      <w:lvlText w:val="%1，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7612645D"/>
    <w:multiLevelType w:val="multilevel"/>
    <w:tmpl w:val="7612645D"/>
    <w:lvl w:ilvl="0" w:tentative="0">
      <w:start w:val="1"/>
      <w:numFmt w:val="japaneseCounting"/>
      <w:lvlText w:val="%1，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1D8B"/>
    <w:rsid w:val="00002F57"/>
    <w:rsid w:val="000046CD"/>
    <w:rsid w:val="000054F7"/>
    <w:rsid w:val="00005AE2"/>
    <w:rsid w:val="0000718C"/>
    <w:rsid w:val="00007436"/>
    <w:rsid w:val="0000766A"/>
    <w:rsid w:val="000078CE"/>
    <w:rsid w:val="000101F1"/>
    <w:rsid w:val="0001092E"/>
    <w:rsid w:val="00010FB1"/>
    <w:rsid w:val="0001499F"/>
    <w:rsid w:val="00020A42"/>
    <w:rsid w:val="000225B8"/>
    <w:rsid w:val="00022B98"/>
    <w:rsid w:val="00022EAA"/>
    <w:rsid w:val="0002465D"/>
    <w:rsid w:val="0002550B"/>
    <w:rsid w:val="000258E0"/>
    <w:rsid w:val="00025F5B"/>
    <w:rsid w:val="000266B8"/>
    <w:rsid w:val="00027560"/>
    <w:rsid w:val="0003045A"/>
    <w:rsid w:val="000309BD"/>
    <w:rsid w:val="000314C5"/>
    <w:rsid w:val="00032095"/>
    <w:rsid w:val="00032D3C"/>
    <w:rsid w:val="00032DCB"/>
    <w:rsid w:val="00033D3A"/>
    <w:rsid w:val="00034F61"/>
    <w:rsid w:val="00035412"/>
    <w:rsid w:val="000356BB"/>
    <w:rsid w:val="0003749F"/>
    <w:rsid w:val="00040B43"/>
    <w:rsid w:val="00040FB3"/>
    <w:rsid w:val="00041B72"/>
    <w:rsid w:val="0004267D"/>
    <w:rsid w:val="0004405E"/>
    <w:rsid w:val="00044A25"/>
    <w:rsid w:val="00045079"/>
    <w:rsid w:val="000479A2"/>
    <w:rsid w:val="00050575"/>
    <w:rsid w:val="0005302D"/>
    <w:rsid w:val="00053516"/>
    <w:rsid w:val="000538D4"/>
    <w:rsid w:val="000539CF"/>
    <w:rsid w:val="000556B4"/>
    <w:rsid w:val="000566B8"/>
    <w:rsid w:val="00057F4B"/>
    <w:rsid w:val="00060044"/>
    <w:rsid w:val="000602DA"/>
    <w:rsid w:val="00060708"/>
    <w:rsid w:val="000617DA"/>
    <w:rsid w:val="000619F9"/>
    <w:rsid w:val="00062C77"/>
    <w:rsid w:val="00062E3F"/>
    <w:rsid w:val="0006334E"/>
    <w:rsid w:val="000657B2"/>
    <w:rsid w:val="00073672"/>
    <w:rsid w:val="000742B9"/>
    <w:rsid w:val="000752BC"/>
    <w:rsid w:val="00076A96"/>
    <w:rsid w:val="00076E4F"/>
    <w:rsid w:val="00077D92"/>
    <w:rsid w:val="000806BD"/>
    <w:rsid w:val="000809C2"/>
    <w:rsid w:val="00080A61"/>
    <w:rsid w:val="00083EBE"/>
    <w:rsid w:val="00084312"/>
    <w:rsid w:val="00085352"/>
    <w:rsid w:val="00085375"/>
    <w:rsid w:val="0008786C"/>
    <w:rsid w:val="000916AD"/>
    <w:rsid w:val="000916E2"/>
    <w:rsid w:val="00093665"/>
    <w:rsid w:val="00095EA5"/>
    <w:rsid w:val="00097CB0"/>
    <w:rsid w:val="000A087A"/>
    <w:rsid w:val="000A1DF7"/>
    <w:rsid w:val="000A20FE"/>
    <w:rsid w:val="000A2621"/>
    <w:rsid w:val="000A342F"/>
    <w:rsid w:val="000A4C63"/>
    <w:rsid w:val="000A4E3C"/>
    <w:rsid w:val="000A5295"/>
    <w:rsid w:val="000B00B3"/>
    <w:rsid w:val="000B3A5F"/>
    <w:rsid w:val="000B461B"/>
    <w:rsid w:val="000B4F82"/>
    <w:rsid w:val="000B5183"/>
    <w:rsid w:val="000B5984"/>
    <w:rsid w:val="000B6EE6"/>
    <w:rsid w:val="000C07CA"/>
    <w:rsid w:val="000C0AB2"/>
    <w:rsid w:val="000C0C2B"/>
    <w:rsid w:val="000C26B4"/>
    <w:rsid w:val="000C3374"/>
    <w:rsid w:val="000C49F1"/>
    <w:rsid w:val="000C5BD0"/>
    <w:rsid w:val="000C6732"/>
    <w:rsid w:val="000C6EBF"/>
    <w:rsid w:val="000C7289"/>
    <w:rsid w:val="000C7467"/>
    <w:rsid w:val="000C7611"/>
    <w:rsid w:val="000C79C8"/>
    <w:rsid w:val="000C7ECA"/>
    <w:rsid w:val="000D0109"/>
    <w:rsid w:val="000D1F68"/>
    <w:rsid w:val="000D21AE"/>
    <w:rsid w:val="000D2DB4"/>
    <w:rsid w:val="000D4A1E"/>
    <w:rsid w:val="000D5F82"/>
    <w:rsid w:val="000D6201"/>
    <w:rsid w:val="000D6C38"/>
    <w:rsid w:val="000D6F09"/>
    <w:rsid w:val="000D7BE6"/>
    <w:rsid w:val="000E0BB3"/>
    <w:rsid w:val="000E2118"/>
    <w:rsid w:val="000E280D"/>
    <w:rsid w:val="000E6F18"/>
    <w:rsid w:val="000E6FC0"/>
    <w:rsid w:val="000E7513"/>
    <w:rsid w:val="000E7E52"/>
    <w:rsid w:val="000F2328"/>
    <w:rsid w:val="000F4D9C"/>
    <w:rsid w:val="000F5CCE"/>
    <w:rsid w:val="000F6414"/>
    <w:rsid w:val="000F73E9"/>
    <w:rsid w:val="00100675"/>
    <w:rsid w:val="001018B2"/>
    <w:rsid w:val="00101E20"/>
    <w:rsid w:val="00102111"/>
    <w:rsid w:val="001029DE"/>
    <w:rsid w:val="00103784"/>
    <w:rsid w:val="001049E0"/>
    <w:rsid w:val="00105915"/>
    <w:rsid w:val="00105CD9"/>
    <w:rsid w:val="00106244"/>
    <w:rsid w:val="00106469"/>
    <w:rsid w:val="00106866"/>
    <w:rsid w:val="00110793"/>
    <w:rsid w:val="00115939"/>
    <w:rsid w:val="00115E6F"/>
    <w:rsid w:val="00121AC5"/>
    <w:rsid w:val="00122E3B"/>
    <w:rsid w:val="00123BDD"/>
    <w:rsid w:val="0012411E"/>
    <w:rsid w:val="00130E20"/>
    <w:rsid w:val="0013138B"/>
    <w:rsid w:val="001316CF"/>
    <w:rsid w:val="001322C1"/>
    <w:rsid w:val="00132C66"/>
    <w:rsid w:val="00132EAB"/>
    <w:rsid w:val="00134CE0"/>
    <w:rsid w:val="001359C2"/>
    <w:rsid w:val="00135DF8"/>
    <w:rsid w:val="0013646C"/>
    <w:rsid w:val="00136FCD"/>
    <w:rsid w:val="00137280"/>
    <w:rsid w:val="00141F06"/>
    <w:rsid w:val="001425D9"/>
    <w:rsid w:val="00142F6A"/>
    <w:rsid w:val="00145D1A"/>
    <w:rsid w:val="00147EB6"/>
    <w:rsid w:val="00147F42"/>
    <w:rsid w:val="0015460F"/>
    <w:rsid w:val="00155911"/>
    <w:rsid w:val="00156019"/>
    <w:rsid w:val="001561AA"/>
    <w:rsid w:val="001561CB"/>
    <w:rsid w:val="00156969"/>
    <w:rsid w:val="00161543"/>
    <w:rsid w:val="00162C4D"/>
    <w:rsid w:val="00162CF5"/>
    <w:rsid w:val="00164D51"/>
    <w:rsid w:val="00172142"/>
    <w:rsid w:val="001732BC"/>
    <w:rsid w:val="0017423C"/>
    <w:rsid w:val="00174B29"/>
    <w:rsid w:val="00176173"/>
    <w:rsid w:val="0017701D"/>
    <w:rsid w:val="0017705B"/>
    <w:rsid w:val="001809BA"/>
    <w:rsid w:val="0018204A"/>
    <w:rsid w:val="001821B8"/>
    <w:rsid w:val="00182B6C"/>
    <w:rsid w:val="00183358"/>
    <w:rsid w:val="00184F93"/>
    <w:rsid w:val="001859CC"/>
    <w:rsid w:val="001900B8"/>
    <w:rsid w:val="0019012F"/>
    <w:rsid w:val="0019105B"/>
    <w:rsid w:val="00191DDD"/>
    <w:rsid w:val="00191E61"/>
    <w:rsid w:val="00192050"/>
    <w:rsid w:val="00193E85"/>
    <w:rsid w:val="00194906"/>
    <w:rsid w:val="00196247"/>
    <w:rsid w:val="00196742"/>
    <w:rsid w:val="001A0BC1"/>
    <w:rsid w:val="001A1127"/>
    <w:rsid w:val="001A147C"/>
    <w:rsid w:val="001A1F9B"/>
    <w:rsid w:val="001A5C48"/>
    <w:rsid w:val="001A6544"/>
    <w:rsid w:val="001A6F9E"/>
    <w:rsid w:val="001A6FE5"/>
    <w:rsid w:val="001B06C4"/>
    <w:rsid w:val="001B11A8"/>
    <w:rsid w:val="001B1E34"/>
    <w:rsid w:val="001B3ADF"/>
    <w:rsid w:val="001B3E9C"/>
    <w:rsid w:val="001B446E"/>
    <w:rsid w:val="001B4D94"/>
    <w:rsid w:val="001B5806"/>
    <w:rsid w:val="001B5F1E"/>
    <w:rsid w:val="001B71C1"/>
    <w:rsid w:val="001C1303"/>
    <w:rsid w:val="001C39C6"/>
    <w:rsid w:val="001C436D"/>
    <w:rsid w:val="001C47B8"/>
    <w:rsid w:val="001C4B80"/>
    <w:rsid w:val="001C50B0"/>
    <w:rsid w:val="001D0CEB"/>
    <w:rsid w:val="001D0E37"/>
    <w:rsid w:val="001D18AC"/>
    <w:rsid w:val="001D3AEB"/>
    <w:rsid w:val="001D4BA5"/>
    <w:rsid w:val="001D52B2"/>
    <w:rsid w:val="001D7E2C"/>
    <w:rsid w:val="001E0577"/>
    <w:rsid w:val="001E0F0E"/>
    <w:rsid w:val="001E1D54"/>
    <w:rsid w:val="001E1EFE"/>
    <w:rsid w:val="001E3C82"/>
    <w:rsid w:val="001E3F87"/>
    <w:rsid w:val="001E442F"/>
    <w:rsid w:val="001E4AE4"/>
    <w:rsid w:val="001F020B"/>
    <w:rsid w:val="001F0DE8"/>
    <w:rsid w:val="001F11AE"/>
    <w:rsid w:val="001F20A1"/>
    <w:rsid w:val="001F2F4C"/>
    <w:rsid w:val="001F40C6"/>
    <w:rsid w:val="001F535E"/>
    <w:rsid w:val="001F5A5E"/>
    <w:rsid w:val="001F5F4C"/>
    <w:rsid w:val="001F6553"/>
    <w:rsid w:val="001F7674"/>
    <w:rsid w:val="001F76EB"/>
    <w:rsid w:val="002019BA"/>
    <w:rsid w:val="00202845"/>
    <w:rsid w:val="00203996"/>
    <w:rsid w:val="00203C6F"/>
    <w:rsid w:val="002047E0"/>
    <w:rsid w:val="00204F0D"/>
    <w:rsid w:val="00205B34"/>
    <w:rsid w:val="00206633"/>
    <w:rsid w:val="00207A2E"/>
    <w:rsid w:val="00207CD9"/>
    <w:rsid w:val="0021026F"/>
    <w:rsid w:val="00210F52"/>
    <w:rsid w:val="0021139D"/>
    <w:rsid w:val="00212096"/>
    <w:rsid w:val="0021420C"/>
    <w:rsid w:val="00214E2C"/>
    <w:rsid w:val="0021516E"/>
    <w:rsid w:val="002208DC"/>
    <w:rsid w:val="00221EC1"/>
    <w:rsid w:val="00223D92"/>
    <w:rsid w:val="00223F44"/>
    <w:rsid w:val="0022477B"/>
    <w:rsid w:val="002251C7"/>
    <w:rsid w:val="00225936"/>
    <w:rsid w:val="002307B6"/>
    <w:rsid w:val="002317D2"/>
    <w:rsid w:val="002319B7"/>
    <w:rsid w:val="00232F55"/>
    <w:rsid w:val="00233BD0"/>
    <w:rsid w:val="00233FC5"/>
    <w:rsid w:val="00234828"/>
    <w:rsid w:val="00234C93"/>
    <w:rsid w:val="00236F35"/>
    <w:rsid w:val="00243E92"/>
    <w:rsid w:val="002466D8"/>
    <w:rsid w:val="00246C73"/>
    <w:rsid w:val="002476CF"/>
    <w:rsid w:val="00252B89"/>
    <w:rsid w:val="00253FD5"/>
    <w:rsid w:val="00255D18"/>
    <w:rsid w:val="002562AE"/>
    <w:rsid w:val="0025648A"/>
    <w:rsid w:val="002566E0"/>
    <w:rsid w:val="002614C3"/>
    <w:rsid w:val="00262D3D"/>
    <w:rsid w:val="002648CC"/>
    <w:rsid w:val="00265373"/>
    <w:rsid w:val="00265FC1"/>
    <w:rsid w:val="00266152"/>
    <w:rsid w:val="0027012C"/>
    <w:rsid w:val="00272F12"/>
    <w:rsid w:val="0027341A"/>
    <w:rsid w:val="002773CF"/>
    <w:rsid w:val="002775FD"/>
    <w:rsid w:val="00277DA3"/>
    <w:rsid w:val="0028057E"/>
    <w:rsid w:val="00280ED6"/>
    <w:rsid w:val="00282E5C"/>
    <w:rsid w:val="00283701"/>
    <w:rsid w:val="0028416C"/>
    <w:rsid w:val="002860D7"/>
    <w:rsid w:val="002865DC"/>
    <w:rsid w:val="00286E05"/>
    <w:rsid w:val="00291DEF"/>
    <w:rsid w:val="00293C8D"/>
    <w:rsid w:val="0029493A"/>
    <w:rsid w:val="00294EAE"/>
    <w:rsid w:val="0029509A"/>
    <w:rsid w:val="00296F89"/>
    <w:rsid w:val="00297689"/>
    <w:rsid w:val="002A0BA3"/>
    <w:rsid w:val="002A0D02"/>
    <w:rsid w:val="002A79DE"/>
    <w:rsid w:val="002A7A81"/>
    <w:rsid w:val="002B0493"/>
    <w:rsid w:val="002B0A59"/>
    <w:rsid w:val="002B170F"/>
    <w:rsid w:val="002B1924"/>
    <w:rsid w:val="002B2077"/>
    <w:rsid w:val="002B46E9"/>
    <w:rsid w:val="002B591E"/>
    <w:rsid w:val="002B7BBC"/>
    <w:rsid w:val="002C343B"/>
    <w:rsid w:val="002C3E84"/>
    <w:rsid w:val="002C4257"/>
    <w:rsid w:val="002C47EC"/>
    <w:rsid w:val="002C75F7"/>
    <w:rsid w:val="002C7E6A"/>
    <w:rsid w:val="002D0585"/>
    <w:rsid w:val="002D2F99"/>
    <w:rsid w:val="002D4876"/>
    <w:rsid w:val="002D58B9"/>
    <w:rsid w:val="002D7D74"/>
    <w:rsid w:val="002D7D92"/>
    <w:rsid w:val="002E19E5"/>
    <w:rsid w:val="002E1A29"/>
    <w:rsid w:val="002E20B8"/>
    <w:rsid w:val="002E26CB"/>
    <w:rsid w:val="002E32C8"/>
    <w:rsid w:val="002E32DC"/>
    <w:rsid w:val="002E374F"/>
    <w:rsid w:val="002E4AE2"/>
    <w:rsid w:val="002E5FF2"/>
    <w:rsid w:val="002E6950"/>
    <w:rsid w:val="002E6DB8"/>
    <w:rsid w:val="002E7B1D"/>
    <w:rsid w:val="002F0678"/>
    <w:rsid w:val="002F1DC2"/>
    <w:rsid w:val="002F21B0"/>
    <w:rsid w:val="002F2C3B"/>
    <w:rsid w:val="002F5C35"/>
    <w:rsid w:val="002F7642"/>
    <w:rsid w:val="00300D98"/>
    <w:rsid w:val="00300E65"/>
    <w:rsid w:val="00304A5F"/>
    <w:rsid w:val="0030730D"/>
    <w:rsid w:val="00307A31"/>
    <w:rsid w:val="00310AC1"/>
    <w:rsid w:val="003112FE"/>
    <w:rsid w:val="0031174C"/>
    <w:rsid w:val="00311A6F"/>
    <w:rsid w:val="003126BF"/>
    <w:rsid w:val="00313FF3"/>
    <w:rsid w:val="003148DB"/>
    <w:rsid w:val="00314B5C"/>
    <w:rsid w:val="00315F96"/>
    <w:rsid w:val="0031628D"/>
    <w:rsid w:val="00316932"/>
    <w:rsid w:val="00316B01"/>
    <w:rsid w:val="0031761E"/>
    <w:rsid w:val="00317CC7"/>
    <w:rsid w:val="00320ED2"/>
    <w:rsid w:val="00320F11"/>
    <w:rsid w:val="00321D3E"/>
    <w:rsid w:val="00322D7A"/>
    <w:rsid w:val="0032783D"/>
    <w:rsid w:val="00327E7E"/>
    <w:rsid w:val="00330279"/>
    <w:rsid w:val="00330E71"/>
    <w:rsid w:val="0033241B"/>
    <w:rsid w:val="00332A8D"/>
    <w:rsid w:val="00332C6B"/>
    <w:rsid w:val="00333AAF"/>
    <w:rsid w:val="00334221"/>
    <w:rsid w:val="0033470E"/>
    <w:rsid w:val="0033582F"/>
    <w:rsid w:val="00335E11"/>
    <w:rsid w:val="00340AD7"/>
    <w:rsid w:val="003414DB"/>
    <w:rsid w:val="003446A1"/>
    <w:rsid w:val="003458D9"/>
    <w:rsid w:val="00345BF2"/>
    <w:rsid w:val="00345D8F"/>
    <w:rsid w:val="0034633B"/>
    <w:rsid w:val="00353039"/>
    <w:rsid w:val="0035305E"/>
    <w:rsid w:val="0035723F"/>
    <w:rsid w:val="00357560"/>
    <w:rsid w:val="00360988"/>
    <w:rsid w:val="00360E7F"/>
    <w:rsid w:val="003620E2"/>
    <w:rsid w:val="00365651"/>
    <w:rsid w:val="0036586C"/>
    <w:rsid w:val="003677BD"/>
    <w:rsid w:val="00370203"/>
    <w:rsid w:val="00370281"/>
    <w:rsid w:val="00372D38"/>
    <w:rsid w:val="00372D82"/>
    <w:rsid w:val="00374488"/>
    <w:rsid w:val="00374984"/>
    <w:rsid w:val="003749AB"/>
    <w:rsid w:val="003752E6"/>
    <w:rsid w:val="003769F0"/>
    <w:rsid w:val="00376E3C"/>
    <w:rsid w:val="00382003"/>
    <w:rsid w:val="00382870"/>
    <w:rsid w:val="00382AC6"/>
    <w:rsid w:val="003835A2"/>
    <w:rsid w:val="00383992"/>
    <w:rsid w:val="003840BF"/>
    <w:rsid w:val="00385A7C"/>
    <w:rsid w:val="003860B8"/>
    <w:rsid w:val="00386576"/>
    <w:rsid w:val="00387076"/>
    <w:rsid w:val="00387334"/>
    <w:rsid w:val="00390686"/>
    <w:rsid w:val="00391F1E"/>
    <w:rsid w:val="00391F9A"/>
    <w:rsid w:val="003921A8"/>
    <w:rsid w:val="003928EC"/>
    <w:rsid w:val="00392B87"/>
    <w:rsid w:val="00393A43"/>
    <w:rsid w:val="00393D8E"/>
    <w:rsid w:val="003943D4"/>
    <w:rsid w:val="00394D7A"/>
    <w:rsid w:val="00394F78"/>
    <w:rsid w:val="00395ADF"/>
    <w:rsid w:val="003A09BC"/>
    <w:rsid w:val="003A1327"/>
    <w:rsid w:val="003A1CDD"/>
    <w:rsid w:val="003A1E15"/>
    <w:rsid w:val="003A2B89"/>
    <w:rsid w:val="003A2FB8"/>
    <w:rsid w:val="003A2FDF"/>
    <w:rsid w:val="003A3713"/>
    <w:rsid w:val="003A3A5A"/>
    <w:rsid w:val="003A43F7"/>
    <w:rsid w:val="003A4E72"/>
    <w:rsid w:val="003A78A0"/>
    <w:rsid w:val="003A7BC2"/>
    <w:rsid w:val="003B1E3C"/>
    <w:rsid w:val="003B1E88"/>
    <w:rsid w:val="003B30E2"/>
    <w:rsid w:val="003B4672"/>
    <w:rsid w:val="003B705B"/>
    <w:rsid w:val="003B71D2"/>
    <w:rsid w:val="003C00D3"/>
    <w:rsid w:val="003C0ECF"/>
    <w:rsid w:val="003C15A9"/>
    <w:rsid w:val="003C16D8"/>
    <w:rsid w:val="003C1E10"/>
    <w:rsid w:val="003C3904"/>
    <w:rsid w:val="003C3B54"/>
    <w:rsid w:val="003C7425"/>
    <w:rsid w:val="003D0BF7"/>
    <w:rsid w:val="003D0D24"/>
    <w:rsid w:val="003D0DC3"/>
    <w:rsid w:val="003D1F77"/>
    <w:rsid w:val="003D5682"/>
    <w:rsid w:val="003D5691"/>
    <w:rsid w:val="003D6A13"/>
    <w:rsid w:val="003E2A00"/>
    <w:rsid w:val="003E2B90"/>
    <w:rsid w:val="003E6ED8"/>
    <w:rsid w:val="003F07D6"/>
    <w:rsid w:val="003F1529"/>
    <w:rsid w:val="003F1B0A"/>
    <w:rsid w:val="003F2949"/>
    <w:rsid w:val="003F31EF"/>
    <w:rsid w:val="003F3728"/>
    <w:rsid w:val="003F56C8"/>
    <w:rsid w:val="003F66AE"/>
    <w:rsid w:val="003F7E77"/>
    <w:rsid w:val="00401BD1"/>
    <w:rsid w:val="0040380A"/>
    <w:rsid w:val="00410317"/>
    <w:rsid w:val="004104C4"/>
    <w:rsid w:val="0041172E"/>
    <w:rsid w:val="004121E2"/>
    <w:rsid w:val="0041304A"/>
    <w:rsid w:val="00413453"/>
    <w:rsid w:val="0041417B"/>
    <w:rsid w:val="004143EC"/>
    <w:rsid w:val="004200F1"/>
    <w:rsid w:val="00420A2A"/>
    <w:rsid w:val="00420C5F"/>
    <w:rsid w:val="004219D0"/>
    <w:rsid w:val="0042495E"/>
    <w:rsid w:val="00424B3B"/>
    <w:rsid w:val="00426361"/>
    <w:rsid w:val="00427292"/>
    <w:rsid w:val="00430F1B"/>
    <w:rsid w:val="0043219E"/>
    <w:rsid w:val="004353C1"/>
    <w:rsid w:val="004363AF"/>
    <w:rsid w:val="00436586"/>
    <w:rsid w:val="00436F76"/>
    <w:rsid w:val="00437F58"/>
    <w:rsid w:val="00440E13"/>
    <w:rsid w:val="00441D7A"/>
    <w:rsid w:val="0044226E"/>
    <w:rsid w:val="00442982"/>
    <w:rsid w:val="00442A25"/>
    <w:rsid w:val="00443306"/>
    <w:rsid w:val="004442C9"/>
    <w:rsid w:val="00446D33"/>
    <w:rsid w:val="00447EFD"/>
    <w:rsid w:val="00452F5D"/>
    <w:rsid w:val="00453040"/>
    <w:rsid w:val="00453AE6"/>
    <w:rsid w:val="00453EA6"/>
    <w:rsid w:val="00454B96"/>
    <w:rsid w:val="00454DDC"/>
    <w:rsid w:val="004550F2"/>
    <w:rsid w:val="0045656B"/>
    <w:rsid w:val="00456966"/>
    <w:rsid w:val="00457150"/>
    <w:rsid w:val="00457226"/>
    <w:rsid w:val="00457E66"/>
    <w:rsid w:val="00457F69"/>
    <w:rsid w:val="00460C47"/>
    <w:rsid w:val="00461A42"/>
    <w:rsid w:val="0046232E"/>
    <w:rsid w:val="00463E5E"/>
    <w:rsid w:val="00464A55"/>
    <w:rsid w:val="00465B1F"/>
    <w:rsid w:val="00466118"/>
    <w:rsid w:val="00466FC1"/>
    <w:rsid w:val="004676A0"/>
    <w:rsid w:val="00471198"/>
    <w:rsid w:val="00471AC4"/>
    <w:rsid w:val="00471C69"/>
    <w:rsid w:val="004728AB"/>
    <w:rsid w:val="00472BA0"/>
    <w:rsid w:val="004733C0"/>
    <w:rsid w:val="004734B1"/>
    <w:rsid w:val="0047356B"/>
    <w:rsid w:val="00476472"/>
    <w:rsid w:val="0047664A"/>
    <w:rsid w:val="00477C5F"/>
    <w:rsid w:val="00482C95"/>
    <w:rsid w:val="004842EC"/>
    <w:rsid w:val="00484F04"/>
    <w:rsid w:val="00486F6B"/>
    <w:rsid w:val="004912CD"/>
    <w:rsid w:val="00491868"/>
    <w:rsid w:val="00491AA4"/>
    <w:rsid w:val="004924F7"/>
    <w:rsid w:val="00492FD0"/>
    <w:rsid w:val="00493F6D"/>
    <w:rsid w:val="004944A1"/>
    <w:rsid w:val="00494E8F"/>
    <w:rsid w:val="00495495"/>
    <w:rsid w:val="00496C45"/>
    <w:rsid w:val="0049766B"/>
    <w:rsid w:val="0049777F"/>
    <w:rsid w:val="00497D4F"/>
    <w:rsid w:val="004A0EE8"/>
    <w:rsid w:val="004A3689"/>
    <w:rsid w:val="004A4D7B"/>
    <w:rsid w:val="004A6478"/>
    <w:rsid w:val="004B1365"/>
    <w:rsid w:val="004B1DC4"/>
    <w:rsid w:val="004B25C0"/>
    <w:rsid w:val="004B4517"/>
    <w:rsid w:val="004B75C8"/>
    <w:rsid w:val="004B7E8A"/>
    <w:rsid w:val="004C03AF"/>
    <w:rsid w:val="004C0A6E"/>
    <w:rsid w:val="004C1BB3"/>
    <w:rsid w:val="004C23CE"/>
    <w:rsid w:val="004C256C"/>
    <w:rsid w:val="004C2D1C"/>
    <w:rsid w:val="004C4EE1"/>
    <w:rsid w:val="004D0587"/>
    <w:rsid w:val="004D51F8"/>
    <w:rsid w:val="004D5EF3"/>
    <w:rsid w:val="004D7BB7"/>
    <w:rsid w:val="004E139C"/>
    <w:rsid w:val="004E204E"/>
    <w:rsid w:val="004E26CF"/>
    <w:rsid w:val="004E2B81"/>
    <w:rsid w:val="004E3DF2"/>
    <w:rsid w:val="004E489E"/>
    <w:rsid w:val="004E5723"/>
    <w:rsid w:val="004E5DBF"/>
    <w:rsid w:val="004E5EFC"/>
    <w:rsid w:val="004E6796"/>
    <w:rsid w:val="004E712C"/>
    <w:rsid w:val="004F0374"/>
    <w:rsid w:val="004F18B4"/>
    <w:rsid w:val="004F256B"/>
    <w:rsid w:val="004F2998"/>
    <w:rsid w:val="004F2DD4"/>
    <w:rsid w:val="004F4379"/>
    <w:rsid w:val="004F47C7"/>
    <w:rsid w:val="004F53F8"/>
    <w:rsid w:val="004F58F8"/>
    <w:rsid w:val="004F7996"/>
    <w:rsid w:val="00500E40"/>
    <w:rsid w:val="0050270F"/>
    <w:rsid w:val="0050317A"/>
    <w:rsid w:val="00505C88"/>
    <w:rsid w:val="005063E2"/>
    <w:rsid w:val="00506C58"/>
    <w:rsid w:val="00510197"/>
    <w:rsid w:val="00510DDE"/>
    <w:rsid w:val="0051173A"/>
    <w:rsid w:val="00515042"/>
    <w:rsid w:val="00515480"/>
    <w:rsid w:val="00517918"/>
    <w:rsid w:val="0052045A"/>
    <w:rsid w:val="00520C6C"/>
    <w:rsid w:val="00520C9E"/>
    <w:rsid w:val="00524708"/>
    <w:rsid w:val="00524948"/>
    <w:rsid w:val="005253A3"/>
    <w:rsid w:val="0052598A"/>
    <w:rsid w:val="00526218"/>
    <w:rsid w:val="00526E5A"/>
    <w:rsid w:val="005308C8"/>
    <w:rsid w:val="00532DFA"/>
    <w:rsid w:val="00533519"/>
    <w:rsid w:val="00533BA3"/>
    <w:rsid w:val="00534104"/>
    <w:rsid w:val="005348CB"/>
    <w:rsid w:val="005354BB"/>
    <w:rsid w:val="00535C14"/>
    <w:rsid w:val="00535FE4"/>
    <w:rsid w:val="00536F8C"/>
    <w:rsid w:val="00540708"/>
    <w:rsid w:val="00543BF8"/>
    <w:rsid w:val="00544F76"/>
    <w:rsid w:val="00546E1A"/>
    <w:rsid w:val="005518E4"/>
    <w:rsid w:val="00551D00"/>
    <w:rsid w:val="00552004"/>
    <w:rsid w:val="00553E42"/>
    <w:rsid w:val="005554FB"/>
    <w:rsid w:val="005557CA"/>
    <w:rsid w:val="00555BA1"/>
    <w:rsid w:val="005601D6"/>
    <w:rsid w:val="00561E91"/>
    <w:rsid w:val="00562B6F"/>
    <w:rsid w:val="0056517F"/>
    <w:rsid w:val="005668B0"/>
    <w:rsid w:val="00567C62"/>
    <w:rsid w:val="005714F4"/>
    <w:rsid w:val="00572186"/>
    <w:rsid w:val="005729C7"/>
    <w:rsid w:val="00575445"/>
    <w:rsid w:val="00576126"/>
    <w:rsid w:val="0057774A"/>
    <w:rsid w:val="005816D9"/>
    <w:rsid w:val="00582DF8"/>
    <w:rsid w:val="00585EFA"/>
    <w:rsid w:val="005861A4"/>
    <w:rsid w:val="0058702C"/>
    <w:rsid w:val="00587A05"/>
    <w:rsid w:val="00587C84"/>
    <w:rsid w:val="0059010F"/>
    <w:rsid w:val="00590B4D"/>
    <w:rsid w:val="00590B4E"/>
    <w:rsid w:val="005918A8"/>
    <w:rsid w:val="00593472"/>
    <w:rsid w:val="00594964"/>
    <w:rsid w:val="0059697D"/>
    <w:rsid w:val="005973EE"/>
    <w:rsid w:val="005A0596"/>
    <w:rsid w:val="005A224C"/>
    <w:rsid w:val="005A2BB6"/>
    <w:rsid w:val="005A3970"/>
    <w:rsid w:val="005A5963"/>
    <w:rsid w:val="005A5D46"/>
    <w:rsid w:val="005A7A02"/>
    <w:rsid w:val="005B163D"/>
    <w:rsid w:val="005B486E"/>
    <w:rsid w:val="005B58DB"/>
    <w:rsid w:val="005B5A2B"/>
    <w:rsid w:val="005B7303"/>
    <w:rsid w:val="005C05D5"/>
    <w:rsid w:val="005C1070"/>
    <w:rsid w:val="005C114D"/>
    <w:rsid w:val="005C2BC6"/>
    <w:rsid w:val="005C367E"/>
    <w:rsid w:val="005C534B"/>
    <w:rsid w:val="005C73B9"/>
    <w:rsid w:val="005C769F"/>
    <w:rsid w:val="005C770B"/>
    <w:rsid w:val="005C79F7"/>
    <w:rsid w:val="005C7E12"/>
    <w:rsid w:val="005D0B81"/>
    <w:rsid w:val="005D116B"/>
    <w:rsid w:val="005D1DB6"/>
    <w:rsid w:val="005D2156"/>
    <w:rsid w:val="005D2DEA"/>
    <w:rsid w:val="005D2E69"/>
    <w:rsid w:val="005D4051"/>
    <w:rsid w:val="005D4411"/>
    <w:rsid w:val="005D4516"/>
    <w:rsid w:val="005D5003"/>
    <w:rsid w:val="005D51D0"/>
    <w:rsid w:val="005D625B"/>
    <w:rsid w:val="005D6B52"/>
    <w:rsid w:val="005D7088"/>
    <w:rsid w:val="005D79EF"/>
    <w:rsid w:val="005D7A82"/>
    <w:rsid w:val="005D7FC7"/>
    <w:rsid w:val="005E0629"/>
    <w:rsid w:val="005E087F"/>
    <w:rsid w:val="005E4D2F"/>
    <w:rsid w:val="005E68E3"/>
    <w:rsid w:val="005E6FBC"/>
    <w:rsid w:val="005F021B"/>
    <w:rsid w:val="005F0DDA"/>
    <w:rsid w:val="005F0F90"/>
    <w:rsid w:val="005F4D8F"/>
    <w:rsid w:val="005F7EE6"/>
    <w:rsid w:val="00600227"/>
    <w:rsid w:val="00601B80"/>
    <w:rsid w:val="00602556"/>
    <w:rsid w:val="006039E1"/>
    <w:rsid w:val="006046AA"/>
    <w:rsid w:val="0060480E"/>
    <w:rsid w:val="00604C77"/>
    <w:rsid w:val="006050C5"/>
    <w:rsid w:val="006070A3"/>
    <w:rsid w:val="006078D1"/>
    <w:rsid w:val="00607F54"/>
    <w:rsid w:val="0061019D"/>
    <w:rsid w:val="00610CFD"/>
    <w:rsid w:val="006122FD"/>
    <w:rsid w:val="00612626"/>
    <w:rsid w:val="00612E95"/>
    <w:rsid w:val="00612F1F"/>
    <w:rsid w:val="00613D5C"/>
    <w:rsid w:val="00613F60"/>
    <w:rsid w:val="00615316"/>
    <w:rsid w:val="0061746C"/>
    <w:rsid w:val="00621544"/>
    <w:rsid w:val="006229BE"/>
    <w:rsid w:val="00624444"/>
    <w:rsid w:val="00624448"/>
    <w:rsid w:val="00624D9D"/>
    <w:rsid w:val="00631608"/>
    <w:rsid w:val="00631901"/>
    <w:rsid w:val="00631D01"/>
    <w:rsid w:val="00633BC0"/>
    <w:rsid w:val="00633D60"/>
    <w:rsid w:val="0063401F"/>
    <w:rsid w:val="00634D09"/>
    <w:rsid w:val="00636B74"/>
    <w:rsid w:val="00636CB6"/>
    <w:rsid w:val="00637574"/>
    <w:rsid w:val="00637591"/>
    <w:rsid w:val="00637898"/>
    <w:rsid w:val="00641081"/>
    <w:rsid w:val="00641D17"/>
    <w:rsid w:val="006430E2"/>
    <w:rsid w:val="00645129"/>
    <w:rsid w:val="00645A00"/>
    <w:rsid w:val="00647159"/>
    <w:rsid w:val="006475FC"/>
    <w:rsid w:val="00650711"/>
    <w:rsid w:val="00651024"/>
    <w:rsid w:val="006539F6"/>
    <w:rsid w:val="00660E2D"/>
    <w:rsid w:val="0066198D"/>
    <w:rsid w:val="00661D87"/>
    <w:rsid w:val="00662C89"/>
    <w:rsid w:val="00662E5E"/>
    <w:rsid w:val="00663B4F"/>
    <w:rsid w:val="00664D6D"/>
    <w:rsid w:val="0066714A"/>
    <w:rsid w:val="00667A2C"/>
    <w:rsid w:val="00670F32"/>
    <w:rsid w:val="00672A32"/>
    <w:rsid w:val="006734CF"/>
    <w:rsid w:val="0067525B"/>
    <w:rsid w:val="00675437"/>
    <w:rsid w:val="006777B5"/>
    <w:rsid w:val="00677E81"/>
    <w:rsid w:val="006805B8"/>
    <w:rsid w:val="00681682"/>
    <w:rsid w:val="006824D7"/>
    <w:rsid w:val="00683A9B"/>
    <w:rsid w:val="00684505"/>
    <w:rsid w:val="006900EC"/>
    <w:rsid w:val="0069316E"/>
    <w:rsid w:val="00693F9B"/>
    <w:rsid w:val="00696739"/>
    <w:rsid w:val="006A0319"/>
    <w:rsid w:val="006A4C38"/>
    <w:rsid w:val="006A4E0E"/>
    <w:rsid w:val="006A4EBE"/>
    <w:rsid w:val="006A5D28"/>
    <w:rsid w:val="006A5F18"/>
    <w:rsid w:val="006B1007"/>
    <w:rsid w:val="006B12E2"/>
    <w:rsid w:val="006B4801"/>
    <w:rsid w:val="006B4857"/>
    <w:rsid w:val="006B4B98"/>
    <w:rsid w:val="006B5A4B"/>
    <w:rsid w:val="006B6845"/>
    <w:rsid w:val="006B7CCE"/>
    <w:rsid w:val="006C1188"/>
    <w:rsid w:val="006C436C"/>
    <w:rsid w:val="006C4CAD"/>
    <w:rsid w:val="006C60E9"/>
    <w:rsid w:val="006D0D75"/>
    <w:rsid w:val="006D0D85"/>
    <w:rsid w:val="006D3C38"/>
    <w:rsid w:val="006D6078"/>
    <w:rsid w:val="006D7706"/>
    <w:rsid w:val="006D7845"/>
    <w:rsid w:val="006E0ED4"/>
    <w:rsid w:val="006E3B82"/>
    <w:rsid w:val="006E4B00"/>
    <w:rsid w:val="006E571D"/>
    <w:rsid w:val="006E6E34"/>
    <w:rsid w:val="006F0F6D"/>
    <w:rsid w:val="006F1BD6"/>
    <w:rsid w:val="006F2053"/>
    <w:rsid w:val="006F4032"/>
    <w:rsid w:val="006F4556"/>
    <w:rsid w:val="006F4814"/>
    <w:rsid w:val="006F4945"/>
    <w:rsid w:val="006F4A1A"/>
    <w:rsid w:val="006F654E"/>
    <w:rsid w:val="007010B8"/>
    <w:rsid w:val="007028DF"/>
    <w:rsid w:val="00702FE9"/>
    <w:rsid w:val="0070305C"/>
    <w:rsid w:val="00704447"/>
    <w:rsid w:val="0070550D"/>
    <w:rsid w:val="0070577B"/>
    <w:rsid w:val="00705B50"/>
    <w:rsid w:val="00712932"/>
    <w:rsid w:val="0071467F"/>
    <w:rsid w:val="00716BEA"/>
    <w:rsid w:val="00716CCA"/>
    <w:rsid w:val="007204C1"/>
    <w:rsid w:val="007210B2"/>
    <w:rsid w:val="0072110C"/>
    <w:rsid w:val="0072260B"/>
    <w:rsid w:val="00722BD7"/>
    <w:rsid w:val="00722C16"/>
    <w:rsid w:val="00724347"/>
    <w:rsid w:val="00724497"/>
    <w:rsid w:val="00725826"/>
    <w:rsid w:val="007259B4"/>
    <w:rsid w:val="0072744B"/>
    <w:rsid w:val="00727768"/>
    <w:rsid w:val="00727AA2"/>
    <w:rsid w:val="00727F42"/>
    <w:rsid w:val="00730383"/>
    <w:rsid w:val="00730B71"/>
    <w:rsid w:val="00731C98"/>
    <w:rsid w:val="00732B05"/>
    <w:rsid w:val="00732D16"/>
    <w:rsid w:val="00733E6C"/>
    <w:rsid w:val="007344D8"/>
    <w:rsid w:val="00736808"/>
    <w:rsid w:val="007371AB"/>
    <w:rsid w:val="007403A3"/>
    <w:rsid w:val="00741A7D"/>
    <w:rsid w:val="00745C73"/>
    <w:rsid w:val="00747258"/>
    <w:rsid w:val="00747FB4"/>
    <w:rsid w:val="0075038E"/>
    <w:rsid w:val="00750F1A"/>
    <w:rsid w:val="007513AE"/>
    <w:rsid w:val="00751F4C"/>
    <w:rsid w:val="007533B4"/>
    <w:rsid w:val="00753E66"/>
    <w:rsid w:val="00753E7C"/>
    <w:rsid w:val="00755736"/>
    <w:rsid w:val="00756A9E"/>
    <w:rsid w:val="007615FE"/>
    <w:rsid w:val="007634E1"/>
    <w:rsid w:val="007659A1"/>
    <w:rsid w:val="007664A2"/>
    <w:rsid w:val="00767780"/>
    <w:rsid w:val="007678D3"/>
    <w:rsid w:val="00767EFD"/>
    <w:rsid w:val="0077115D"/>
    <w:rsid w:val="0077172A"/>
    <w:rsid w:val="00773AAE"/>
    <w:rsid w:val="00774856"/>
    <w:rsid w:val="00774958"/>
    <w:rsid w:val="007763A6"/>
    <w:rsid w:val="007765FD"/>
    <w:rsid w:val="00777F7F"/>
    <w:rsid w:val="00784BC2"/>
    <w:rsid w:val="00785155"/>
    <w:rsid w:val="00785CF5"/>
    <w:rsid w:val="0078696C"/>
    <w:rsid w:val="00790DF8"/>
    <w:rsid w:val="00790FC5"/>
    <w:rsid w:val="0079169B"/>
    <w:rsid w:val="00791A21"/>
    <w:rsid w:val="00791ABF"/>
    <w:rsid w:val="007958B0"/>
    <w:rsid w:val="007B0072"/>
    <w:rsid w:val="007B01F5"/>
    <w:rsid w:val="007B0AC2"/>
    <w:rsid w:val="007B2268"/>
    <w:rsid w:val="007B2F0F"/>
    <w:rsid w:val="007B392E"/>
    <w:rsid w:val="007B395C"/>
    <w:rsid w:val="007B3E60"/>
    <w:rsid w:val="007C0FAF"/>
    <w:rsid w:val="007C1E42"/>
    <w:rsid w:val="007C540C"/>
    <w:rsid w:val="007C5E1A"/>
    <w:rsid w:val="007C5FF9"/>
    <w:rsid w:val="007C659C"/>
    <w:rsid w:val="007C65F7"/>
    <w:rsid w:val="007C6E83"/>
    <w:rsid w:val="007C74DE"/>
    <w:rsid w:val="007C7552"/>
    <w:rsid w:val="007D08CD"/>
    <w:rsid w:val="007D1597"/>
    <w:rsid w:val="007D3BEA"/>
    <w:rsid w:val="007D64AB"/>
    <w:rsid w:val="007D686E"/>
    <w:rsid w:val="007D7C86"/>
    <w:rsid w:val="007E136F"/>
    <w:rsid w:val="007E4030"/>
    <w:rsid w:val="007E4E31"/>
    <w:rsid w:val="007E5134"/>
    <w:rsid w:val="007F2126"/>
    <w:rsid w:val="007F2784"/>
    <w:rsid w:val="007F2EC6"/>
    <w:rsid w:val="007F3C37"/>
    <w:rsid w:val="007F54C0"/>
    <w:rsid w:val="007F5BCB"/>
    <w:rsid w:val="008017C2"/>
    <w:rsid w:val="0080266E"/>
    <w:rsid w:val="00804D5F"/>
    <w:rsid w:val="00805530"/>
    <w:rsid w:val="00806356"/>
    <w:rsid w:val="00807BA0"/>
    <w:rsid w:val="00810144"/>
    <w:rsid w:val="008104BE"/>
    <w:rsid w:val="00810662"/>
    <w:rsid w:val="00810EDA"/>
    <w:rsid w:val="008122F2"/>
    <w:rsid w:val="008137DC"/>
    <w:rsid w:val="00814161"/>
    <w:rsid w:val="00814C1B"/>
    <w:rsid w:val="00815224"/>
    <w:rsid w:val="008162B9"/>
    <w:rsid w:val="00821E49"/>
    <w:rsid w:val="008220D0"/>
    <w:rsid w:val="00822AF0"/>
    <w:rsid w:val="00822C14"/>
    <w:rsid w:val="00824ECD"/>
    <w:rsid w:val="00830A1C"/>
    <w:rsid w:val="00831B2F"/>
    <w:rsid w:val="008322DB"/>
    <w:rsid w:val="008337F8"/>
    <w:rsid w:val="00835CFF"/>
    <w:rsid w:val="008365DD"/>
    <w:rsid w:val="00836A9E"/>
    <w:rsid w:val="00837493"/>
    <w:rsid w:val="0083776C"/>
    <w:rsid w:val="00837A52"/>
    <w:rsid w:val="00837E5C"/>
    <w:rsid w:val="0084119F"/>
    <w:rsid w:val="008413A2"/>
    <w:rsid w:val="0084298E"/>
    <w:rsid w:val="00843168"/>
    <w:rsid w:val="00847A9C"/>
    <w:rsid w:val="00850ACB"/>
    <w:rsid w:val="00851943"/>
    <w:rsid w:val="008558C8"/>
    <w:rsid w:val="008562D2"/>
    <w:rsid w:val="00856718"/>
    <w:rsid w:val="008568B3"/>
    <w:rsid w:val="0085732F"/>
    <w:rsid w:val="008579CD"/>
    <w:rsid w:val="008615D7"/>
    <w:rsid w:val="00862946"/>
    <w:rsid w:val="00863611"/>
    <w:rsid w:val="0086396E"/>
    <w:rsid w:val="008646CB"/>
    <w:rsid w:val="008647FD"/>
    <w:rsid w:val="008653BE"/>
    <w:rsid w:val="00865979"/>
    <w:rsid w:val="00865BB3"/>
    <w:rsid w:val="00870458"/>
    <w:rsid w:val="00870E76"/>
    <w:rsid w:val="0087310F"/>
    <w:rsid w:val="00873D15"/>
    <w:rsid w:val="00874A63"/>
    <w:rsid w:val="00874DCC"/>
    <w:rsid w:val="00876BA2"/>
    <w:rsid w:val="0087712D"/>
    <w:rsid w:val="008773B3"/>
    <w:rsid w:val="0087783C"/>
    <w:rsid w:val="008806E9"/>
    <w:rsid w:val="00882EB4"/>
    <w:rsid w:val="00885613"/>
    <w:rsid w:val="00885B27"/>
    <w:rsid w:val="00885DF0"/>
    <w:rsid w:val="00886335"/>
    <w:rsid w:val="00886434"/>
    <w:rsid w:val="008864E0"/>
    <w:rsid w:val="00887F5E"/>
    <w:rsid w:val="0089237B"/>
    <w:rsid w:val="00895390"/>
    <w:rsid w:val="00895D96"/>
    <w:rsid w:val="00896564"/>
    <w:rsid w:val="00896AA5"/>
    <w:rsid w:val="008A09CE"/>
    <w:rsid w:val="008A1A3A"/>
    <w:rsid w:val="008A23DA"/>
    <w:rsid w:val="008A4B21"/>
    <w:rsid w:val="008A61AB"/>
    <w:rsid w:val="008A632F"/>
    <w:rsid w:val="008A63AE"/>
    <w:rsid w:val="008A72FF"/>
    <w:rsid w:val="008A7E21"/>
    <w:rsid w:val="008B1090"/>
    <w:rsid w:val="008B10FA"/>
    <w:rsid w:val="008B1D18"/>
    <w:rsid w:val="008B204E"/>
    <w:rsid w:val="008B3405"/>
    <w:rsid w:val="008B3EF5"/>
    <w:rsid w:val="008B5443"/>
    <w:rsid w:val="008B54F3"/>
    <w:rsid w:val="008B57C1"/>
    <w:rsid w:val="008B7923"/>
    <w:rsid w:val="008B79E8"/>
    <w:rsid w:val="008C07E9"/>
    <w:rsid w:val="008C22E9"/>
    <w:rsid w:val="008C2B17"/>
    <w:rsid w:val="008C3CBF"/>
    <w:rsid w:val="008C5646"/>
    <w:rsid w:val="008C6098"/>
    <w:rsid w:val="008C7770"/>
    <w:rsid w:val="008D0066"/>
    <w:rsid w:val="008D068D"/>
    <w:rsid w:val="008D1335"/>
    <w:rsid w:val="008D1819"/>
    <w:rsid w:val="008D3EC8"/>
    <w:rsid w:val="008D4940"/>
    <w:rsid w:val="008D4C44"/>
    <w:rsid w:val="008D5DC0"/>
    <w:rsid w:val="008D5DD4"/>
    <w:rsid w:val="008D5E40"/>
    <w:rsid w:val="008D6600"/>
    <w:rsid w:val="008E020A"/>
    <w:rsid w:val="008E0F9A"/>
    <w:rsid w:val="008E20A6"/>
    <w:rsid w:val="008E233D"/>
    <w:rsid w:val="008E2F2F"/>
    <w:rsid w:val="008E3169"/>
    <w:rsid w:val="008E31FD"/>
    <w:rsid w:val="008E4566"/>
    <w:rsid w:val="008E5154"/>
    <w:rsid w:val="008E6B19"/>
    <w:rsid w:val="008E7B9C"/>
    <w:rsid w:val="008E7F07"/>
    <w:rsid w:val="008F23AC"/>
    <w:rsid w:val="008F4732"/>
    <w:rsid w:val="008F4A58"/>
    <w:rsid w:val="008F4B30"/>
    <w:rsid w:val="008F5EA9"/>
    <w:rsid w:val="008F6223"/>
    <w:rsid w:val="008F7E8C"/>
    <w:rsid w:val="00900B58"/>
    <w:rsid w:val="00901D4B"/>
    <w:rsid w:val="009034B7"/>
    <w:rsid w:val="00903C47"/>
    <w:rsid w:val="00905A87"/>
    <w:rsid w:val="00906987"/>
    <w:rsid w:val="00906A98"/>
    <w:rsid w:val="00907693"/>
    <w:rsid w:val="00911346"/>
    <w:rsid w:val="0091373F"/>
    <w:rsid w:val="00913F4C"/>
    <w:rsid w:val="0091412E"/>
    <w:rsid w:val="009171D7"/>
    <w:rsid w:val="009202A8"/>
    <w:rsid w:val="00920D31"/>
    <w:rsid w:val="009215CC"/>
    <w:rsid w:val="00921A93"/>
    <w:rsid w:val="009225D9"/>
    <w:rsid w:val="00923AA6"/>
    <w:rsid w:val="009256EC"/>
    <w:rsid w:val="00926A49"/>
    <w:rsid w:val="00927DC5"/>
    <w:rsid w:val="009322C6"/>
    <w:rsid w:val="00932F6B"/>
    <w:rsid w:val="00933718"/>
    <w:rsid w:val="009345DB"/>
    <w:rsid w:val="00935E52"/>
    <w:rsid w:val="00936347"/>
    <w:rsid w:val="009429C4"/>
    <w:rsid w:val="00943107"/>
    <w:rsid w:val="009433C5"/>
    <w:rsid w:val="00947C9F"/>
    <w:rsid w:val="00947F10"/>
    <w:rsid w:val="00951575"/>
    <w:rsid w:val="009516BA"/>
    <w:rsid w:val="009516F0"/>
    <w:rsid w:val="00951E0D"/>
    <w:rsid w:val="009521EC"/>
    <w:rsid w:val="00952293"/>
    <w:rsid w:val="0095231E"/>
    <w:rsid w:val="00952F7C"/>
    <w:rsid w:val="00954593"/>
    <w:rsid w:val="009563D6"/>
    <w:rsid w:val="00956F59"/>
    <w:rsid w:val="00960671"/>
    <w:rsid w:val="00963A2E"/>
    <w:rsid w:val="00966D80"/>
    <w:rsid w:val="00967062"/>
    <w:rsid w:val="00970202"/>
    <w:rsid w:val="00970658"/>
    <w:rsid w:val="0097066B"/>
    <w:rsid w:val="00970E27"/>
    <w:rsid w:val="009710C6"/>
    <w:rsid w:val="009720E5"/>
    <w:rsid w:val="00973176"/>
    <w:rsid w:val="00973F54"/>
    <w:rsid w:val="009745FE"/>
    <w:rsid w:val="00977E5F"/>
    <w:rsid w:val="009843CB"/>
    <w:rsid w:val="00985E91"/>
    <w:rsid w:val="00987FE1"/>
    <w:rsid w:val="00990080"/>
    <w:rsid w:val="00990CCF"/>
    <w:rsid w:val="009927B9"/>
    <w:rsid w:val="00992B1C"/>
    <w:rsid w:val="009930D7"/>
    <w:rsid w:val="009931CC"/>
    <w:rsid w:val="00996869"/>
    <w:rsid w:val="00996C16"/>
    <w:rsid w:val="00997908"/>
    <w:rsid w:val="009A014B"/>
    <w:rsid w:val="009A09E2"/>
    <w:rsid w:val="009A269C"/>
    <w:rsid w:val="009A45B6"/>
    <w:rsid w:val="009A60C6"/>
    <w:rsid w:val="009B08EE"/>
    <w:rsid w:val="009B1553"/>
    <w:rsid w:val="009B1DD6"/>
    <w:rsid w:val="009B3353"/>
    <w:rsid w:val="009B37A9"/>
    <w:rsid w:val="009B4022"/>
    <w:rsid w:val="009B573F"/>
    <w:rsid w:val="009B61AD"/>
    <w:rsid w:val="009B6810"/>
    <w:rsid w:val="009B6DA0"/>
    <w:rsid w:val="009B7B9B"/>
    <w:rsid w:val="009C0ECB"/>
    <w:rsid w:val="009C0ED0"/>
    <w:rsid w:val="009C1A9C"/>
    <w:rsid w:val="009C1D02"/>
    <w:rsid w:val="009C2D89"/>
    <w:rsid w:val="009C349B"/>
    <w:rsid w:val="009D0A65"/>
    <w:rsid w:val="009D0FE5"/>
    <w:rsid w:val="009D109C"/>
    <w:rsid w:val="009D13E7"/>
    <w:rsid w:val="009D2444"/>
    <w:rsid w:val="009D2771"/>
    <w:rsid w:val="009D2E7A"/>
    <w:rsid w:val="009D3A5C"/>
    <w:rsid w:val="009D551A"/>
    <w:rsid w:val="009D5E11"/>
    <w:rsid w:val="009D6A57"/>
    <w:rsid w:val="009D6CE0"/>
    <w:rsid w:val="009D702A"/>
    <w:rsid w:val="009D74D4"/>
    <w:rsid w:val="009E0390"/>
    <w:rsid w:val="009E04BD"/>
    <w:rsid w:val="009E0ABC"/>
    <w:rsid w:val="009E0C39"/>
    <w:rsid w:val="009E3181"/>
    <w:rsid w:val="009E32CE"/>
    <w:rsid w:val="009E35CD"/>
    <w:rsid w:val="009E3EAB"/>
    <w:rsid w:val="009E5179"/>
    <w:rsid w:val="009E5FCA"/>
    <w:rsid w:val="009F16AA"/>
    <w:rsid w:val="009F1C61"/>
    <w:rsid w:val="009F27B9"/>
    <w:rsid w:val="009F2EEA"/>
    <w:rsid w:val="009F4268"/>
    <w:rsid w:val="009F518C"/>
    <w:rsid w:val="009F5637"/>
    <w:rsid w:val="009F5D7B"/>
    <w:rsid w:val="009F5E6B"/>
    <w:rsid w:val="009F68C7"/>
    <w:rsid w:val="009F6B95"/>
    <w:rsid w:val="009F7113"/>
    <w:rsid w:val="00A046D0"/>
    <w:rsid w:val="00A05127"/>
    <w:rsid w:val="00A06259"/>
    <w:rsid w:val="00A075E2"/>
    <w:rsid w:val="00A10344"/>
    <w:rsid w:val="00A11292"/>
    <w:rsid w:val="00A11781"/>
    <w:rsid w:val="00A11FB1"/>
    <w:rsid w:val="00A13D8B"/>
    <w:rsid w:val="00A13F6B"/>
    <w:rsid w:val="00A1535E"/>
    <w:rsid w:val="00A163C8"/>
    <w:rsid w:val="00A164D9"/>
    <w:rsid w:val="00A16DB4"/>
    <w:rsid w:val="00A22C50"/>
    <w:rsid w:val="00A23897"/>
    <w:rsid w:val="00A23B76"/>
    <w:rsid w:val="00A24481"/>
    <w:rsid w:val="00A2448A"/>
    <w:rsid w:val="00A24682"/>
    <w:rsid w:val="00A24D27"/>
    <w:rsid w:val="00A24EC9"/>
    <w:rsid w:val="00A25AEA"/>
    <w:rsid w:val="00A270A0"/>
    <w:rsid w:val="00A27698"/>
    <w:rsid w:val="00A276F0"/>
    <w:rsid w:val="00A30367"/>
    <w:rsid w:val="00A31CCD"/>
    <w:rsid w:val="00A34015"/>
    <w:rsid w:val="00A34D76"/>
    <w:rsid w:val="00A36010"/>
    <w:rsid w:val="00A360A0"/>
    <w:rsid w:val="00A3766C"/>
    <w:rsid w:val="00A37872"/>
    <w:rsid w:val="00A4149A"/>
    <w:rsid w:val="00A41EB8"/>
    <w:rsid w:val="00A4239C"/>
    <w:rsid w:val="00A45422"/>
    <w:rsid w:val="00A464DF"/>
    <w:rsid w:val="00A467B5"/>
    <w:rsid w:val="00A47AC7"/>
    <w:rsid w:val="00A50AC0"/>
    <w:rsid w:val="00A50F15"/>
    <w:rsid w:val="00A54B8D"/>
    <w:rsid w:val="00A55254"/>
    <w:rsid w:val="00A5575F"/>
    <w:rsid w:val="00A55F12"/>
    <w:rsid w:val="00A561E7"/>
    <w:rsid w:val="00A567B0"/>
    <w:rsid w:val="00A5685B"/>
    <w:rsid w:val="00A57AB5"/>
    <w:rsid w:val="00A57B0E"/>
    <w:rsid w:val="00A60190"/>
    <w:rsid w:val="00A6150A"/>
    <w:rsid w:val="00A62A0C"/>
    <w:rsid w:val="00A63B73"/>
    <w:rsid w:val="00A63F1E"/>
    <w:rsid w:val="00A65A27"/>
    <w:rsid w:val="00A65C15"/>
    <w:rsid w:val="00A66505"/>
    <w:rsid w:val="00A6714B"/>
    <w:rsid w:val="00A70329"/>
    <w:rsid w:val="00A70796"/>
    <w:rsid w:val="00A71B90"/>
    <w:rsid w:val="00A72376"/>
    <w:rsid w:val="00A72E91"/>
    <w:rsid w:val="00A732EE"/>
    <w:rsid w:val="00A735CF"/>
    <w:rsid w:val="00A76D37"/>
    <w:rsid w:val="00A77B5C"/>
    <w:rsid w:val="00A77B94"/>
    <w:rsid w:val="00A80C7D"/>
    <w:rsid w:val="00A8141C"/>
    <w:rsid w:val="00A8471A"/>
    <w:rsid w:val="00A8587A"/>
    <w:rsid w:val="00A87432"/>
    <w:rsid w:val="00A877E7"/>
    <w:rsid w:val="00A90B1F"/>
    <w:rsid w:val="00A90D93"/>
    <w:rsid w:val="00A90E76"/>
    <w:rsid w:val="00A95517"/>
    <w:rsid w:val="00A96BC1"/>
    <w:rsid w:val="00A9768D"/>
    <w:rsid w:val="00A976CE"/>
    <w:rsid w:val="00A9783F"/>
    <w:rsid w:val="00A97C0B"/>
    <w:rsid w:val="00AA134C"/>
    <w:rsid w:val="00AA2763"/>
    <w:rsid w:val="00AA46AE"/>
    <w:rsid w:val="00AA4BB8"/>
    <w:rsid w:val="00AA5234"/>
    <w:rsid w:val="00AA538D"/>
    <w:rsid w:val="00AA5F44"/>
    <w:rsid w:val="00AA72CD"/>
    <w:rsid w:val="00AA75CD"/>
    <w:rsid w:val="00AB07F0"/>
    <w:rsid w:val="00AB0D7E"/>
    <w:rsid w:val="00AB0EB8"/>
    <w:rsid w:val="00AB1C74"/>
    <w:rsid w:val="00AB4511"/>
    <w:rsid w:val="00AB462D"/>
    <w:rsid w:val="00AB4A26"/>
    <w:rsid w:val="00AB7A83"/>
    <w:rsid w:val="00AB7B05"/>
    <w:rsid w:val="00AC02F3"/>
    <w:rsid w:val="00AC0CB9"/>
    <w:rsid w:val="00AC20A2"/>
    <w:rsid w:val="00AC396B"/>
    <w:rsid w:val="00AC6DD0"/>
    <w:rsid w:val="00AC76AC"/>
    <w:rsid w:val="00AC77FB"/>
    <w:rsid w:val="00AD1FD6"/>
    <w:rsid w:val="00AD2EDF"/>
    <w:rsid w:val="00AD48B6"/>
    <w:rsid w:val="00AD521A"/>
    <w:rsid w:val="00AD573F"/>
    <w:rsid w:val="00AD6FA6"/>
    <w:rsid w:val="00AD7ED6"/>
    <w:rsid w:val="00AE050F"/>
    <w:rsid w:val="00AE1412"/>
    <w:rsid w:val="00AE1F0B"/>
    <w:rsid w:val="00AE2EEA"/>
    <w:rsid w:val="00AE4F5E"/>
    <w:rsid w:val="00AE5197"/>
    <w:rsid w:val="00AE6E9B"/>
    <w:rsid w:val="00AE7769"/>
    <w:rsid w:val="00AE779E"/>
    <w:rsid w:val="00AF1CCF"/>
    <w:rsid w:val="00AF2CBF"/>
    <w:rsid w:val="00AF45F4"/>
    <w:rsid w:val="00AF6210"/>
    <w:rsid w:val="00AF6AF6"/>
    <w:rsid w:val="00AF6CC4"/>
    <w:rsid w:val="00B00DF9"/>
    <w:rsid w:val="00B02485"/>
    <w:rsid w:val="00B02AE2"/>
    <w:rsid w:val="00B02EDB"/>
    <w:rsid w:val="00B02F38"/>
    <w:rsid w:val="00B02FD6"/>
    <w:rsid w:val="00B049AA"/>
    <w:rsid w:val="00B0538B"/>
    <w:rsid w:val="00B05660"/>
    <w:rsid w:val="00B06EA9"/>
    <w:rsid w:val="00B0760D"/>
    <w:rsid w:val="00B10AA0"/>
    <w:rsid w:val="00B11A50"/>
    <w:rsid w:val="00B124BD"/>
    <w:rsid w:val="00B13946"/>
    <w:rsid w:val="00B13B19"/>
    <w:rsid w:val="00B14728"/>
    <w:rsid w:val="00B16C1F"/>
    <w:rsid w:val="00B20AE0"/>
    <w:rsid w:val="00B21314"/>
    <w:rsid w:val="00B213DE"/>
    <w:rsid w:val="00B22697"/>
    <w:rsid w:val="00B24773"/>
    <w:rsid w:val="00B24B9C"/>
    <w:rsid w:val="00B25C94"/>
    <w:rsid w:val="00B25E79"/>
    <w:rsid w:val="00B30C4B"/>
    <w:rsid w:val="00B317FF"/>
    <w:rsid w:val="00B34D97"/>
    <w:rsid w:val="00B36F82"/>
    <w:rsid w:val="00B434A9"/>
    <w:rsid w:val="00B43737"/>
    <w:rsid w:val="00B43911"/>
    <w:rsid w:val="00B45C8B"/>
    <w:rsid w:val="00B468EB"/>
    <w:rsid w:val="00B46B94"/>
    <w:rsid w:val="00B50BC6"/>
    <w:rsid w:val="00B51016"/>
    <w:rsid w:val="00B51D15"/>
    <w:rsid w:val="00B53E31"/>
    <w:rsid w:val="00B5432B"/>
    <w:rsid w:val="00B5622A"/>
    <w:rsid w:val="00B569D8"/>
    <w:rsid w:val="00B60104"/>
    <w:rsid w:val="00B62053"/>
    <w:rsid w:val="00B62292"/>
    <w:rsid w:val="00B62350"/>
    <w:rsid w:val="00B63CF7"/>
    <w:rsid w:val="00B641A8"/>
    <w:rsid w:val="00B702EE"/>
    <w:rsid w:val="00B70E43"/>
    <w:rsid w:val="00B718CC"/>
    <w:rsid w:val="00B71CB1"/>
    <w:rsid w:val="00B73A19"/>
    <w:rsid w:val="00B743BC"/>
    <w:rsid w:val="00B743FA"/>
    <w:rsid w:val="00B7456E"/>
    <w:rsid w:val="00B74F5D"/>
    <w:rsid w:val="00B76C18"/>
    <w:rsid w:val="00B80042"/>
    <w:rsid w:val="00B808AA"/>
    <w:rsid w:val="00B826BD"/>
    <w:rsid w:val="00B8291C"/>
    <w:rsid w:val="00B82D1C"/>
    <w:rsid w:val="00B83324"/>
    <w:rsid w:val="00B8368E"/>
    <w:rsid w:val="00B837E4"/>
    <w:rsid w:val="00B83D9A"/>
    <w:rsid w:val="00B855B7"/>
    <w:rsid w:val="00B8584B"/>
    <w:rsid w:val="00B859EB"/>
    <w:rsid w:val="00B85E29"/>
    <w:rsid w:val="00B85EBA"/>
    <w:rsid w:val="00B85ED7"/>
    <w:rsid w:val="00B87193"/>
    <w:rsid w:val="00B87B0D"/>
    <w:rsid w:val="00B90254"/>
    <w:rsid w:val="00B9297D"/>
    <w:rsid w:val="00B94297"/>
    <w:rsid w:val="00BA02DF"/>
    <w:rsid w:val="00BA13AF"/>
    <w:rsid w:val="00BA17ED"/>
    <w:rsid w:val="00BA23F3"/>
    <w:rsid w:val="00BA2572"/>
    <w:rsid w:val="00BA43C6"/>
    <w:rsid w:val="00BA4D67"/>
    <w:rsid w:val="00BA544F"/>
    <w:rsid w:val="00BA6519"/>
    <w:rsid w:val="00BA68CE"/>
    <w:rsid w:val="00BA7E64"/>
    <w:rsid w:val="00BB1EB7"/>
    <w:rsid w:val="00BB540F"/>
    <w:rsid w:val="00BB55FF"/>
    <w:rsid w:val="00BB589C"/>
    <w:rsid w:val="00BB5D18"/>
    <w:rsid w:val="00BB6D90"/>
    <w:rsid w:val="00BB726F"/>
    <w:rsid w:val="00BB7F93"/>
    <w:rsid w:val="00BC055A"/>
    <w:rsid w:val="00BC23A4"/>
    <w:rsid w:val="00BC3423"/>
    <w:rsid w:val="00BC36BE"/>
    <w:rsid w:val="00BC3F0D"/>
    <w:rsid w:val="00BC44D4"/>
    <w:rsid w:val="00BC44F5"/>
    <w:rsid w:val="00BC4653"/>
    <w:rsid w:val="00BC53FD"/>
    <w:rsid w:val="00BC664C"/>
    <w:rsid w:val="00BD3E39"/>
    <w:rsid w:val="00BD543A"/>
    <w:rsid w:val="00BD5D33"/>
    <w:rsid w:val="00BD5F56"/>
    <w:rsid w:val="00BD6D54"/>
    <w:rsid w:val="00BD6E86"/>
    <w:rsid w:val="00BD7030"/>
    <w:rsid w:val="00BE108A"/>
    <w:rsid w:val="00BE1A6F"/>
    <w:rsid w:val="00BE2590"/>
    <w:rsid w:val="00BE3B73"/>
    <w:rsid w:val="00BE3F0B"/>
    <w:rsid w:val="00BF0F54"/>
    <w:rsid w:val="00BF18E4"/>
    <w:rsid w:val="00BF3612"/>
    <w:rsid w:val="00C00D9B"/>
    <w:rsid w:val="00C01835"/>
    <w:rsid w:val="00C02E26"/>
    <w:rsid w:val="00C039AF"/>
    <w:rsid w:val="00C04846"/>
    <w:rsid w:val="00C05805"/>
    <w:rsid w:val="00C07EBA"/>
    <w:rsid w:val="00C10205"/>
    <w:rsid w:val="00C115FB"/>
    <w:rsid w:val="00C12790"/>
    <w:rsid w:val="00C13466"/>
    <w:rsid w:val="00C144DD"/>
    <w:rsid w:val="00C15727"/>
    <w:rsid w:val="00C167C5"/>
    <w:rsid w:val="00C1701C"/>
    <w:rsid w:val="00C17B04"/>
    <w:rsid w:val="00C2068F"/>
    <w:rsid w:val="00C2286A"/>
    <w:rsid w:val="00C23A5B"/>
    <w:rsid w:val="00C23BAB"/>
    <w:rsid w:val="00C248EE"/>
    <w:rsid w:val="00C24C2B"/>
    <w:rsid w:val="00C24F81"/>
    <w:rsid w:val="00C2652D"/>
    <w:rsid w:val="00C27835"/>
    <w:rsid w:val="00C279AF"/>
    <w:rsid w:val="00C27B80"/>
    <w:rsid w:val="00C31F6F"/>
    <w:rsid w:val="00C346C3"/>
    <w:rsid w:val="00C351A7"/>
    <w:rsid w:val="00C3611A"/>
    <w:rsid w:val="00C41831"/>
    <w:rsid w:val="00C42FD4"/>
    <w:rsid w:val="00C4484B"/>
    <w:rsid w:val="00C44C41"/>
    <w:rsid w:val="00C45D76"/>
    <w:rsid w:val="00C45E73"/>
    <w:rsid w:val="00C46FD7"/>
    <w:rsid w:val="00C47329"/>
    <w:rsid w:val="00C47D6D"/>
    <w:rsid w:val="00C51BF7"/>
    <w:rsid w:val="00C53B76"/>
    <w:rsid w:val="00C53F7D"/>
    <w:rsid w:val="00C54206"/>
    <w:rsid w:val="00C56D56"/>
    <w:rsid w:val="00C574B4"/>
    <w:rsid w:val="00C62CE9"/>
    <w:rsid w:val="00C63CAD"/>
    <w:rsid w:val="00C64548"/>
    <w:rsid w:val="00C64592"/>
    <w:rsid w:val="00C645C0"/>
    <w:rsid w:val="00C645D0"/>
    <w:rsid w:val="00C64689"/>
    <w:rsid w:val="00C6585B"/>
    <w:rsid w:val="00C6585E"/>
    <w:rsid w:val="00C72BAC"/>
    <w:rsid w:val="00C74810"/>
    <w:rsid w:val="00C758E5"/>
    <w:rsid w:val="00C76744"/>
    <w:rsid w:val="00C82D89"/>
    <w:rsid w:val="00C85721"/>
    <w:rsid w:val="00C915A7"/>
    <w:rsid w:val="00C946A3"/>
    <w:rsid w:val="00C95CCD"/>
    <w:rsid w:val="00C969C5"/>
    <w:rsid w:val="00CA12D0"/>
    <w:rsid w:val="00CA5C90"/>
    <w:rsid w:val="00CA6EFD"/>
    <w:rsid w:val="00CB041D"/>
    <w:rsid w:val="00CB52B8"/>
    <w:rsid w:val="00CB54CE"/>
    <w:rsid w:val="00CB58B3"/>
    <w:rsid w:val="00CB6833"/>
    <w:rsid w:val="00CB7DA0"/>
    <w:rsid w:val="00CC0C56"/>
    <w:rsid w:val="00CC0C93"/>
    <w:rsid w:val="00CC106D"/>
    <w:rsid w:val="00CC1DFD"/>
    <w:rsid w:val="00CC268F"/>
    <w:rsid w:val="00CC2C4E"/>
    <w:rsid w:val="00CC479A"/>
    <w:rsid w:val="00CC4F6A"/>
    <w:rsid w:val="00CD00FF"/>
    <w:rsid w:val="00CD147E"/>
    <w:rsid w:val="00CD28C2"/>
    <w:rsid w:val="00CD3FF1"/>
    <w:rsid w:val="00CD4993"/>
    <w:rsid w:val="00CD7E36"/>
    <w:rsid w:val="00CE0926"/>
    <w:rsid w:val="00CE13C9"/>
    <w:rsid w:val="00CE17AD"/>
    <w:rsid w:val="00CE17EC"/>
    <w:rsid w:val="00CE1E21"/>
    <w:rsid w:val="00CE3125"/>
    <w:rsid w:val="00CE44EA"/>
    <w:rsid w:val="00CE5AC5"/>
    <w:rsid w:val="00CF0293"/>
    <w:rsid w:val="00CF0D4F"/>
    <w:rsid w:val="00CF1249"/>
    <w:rsid w:val="00CF168C"/>
    <w:rsid w:val="00CF1AE5"/>
    <w:rsid w:val="00CF20A7"/>
    <w:rsid w:val="00CF3E7A"/>
    <w:rsid w:val="00CF4A74"/>
    <w:rsid w:val="00CF7B3A"/>
    <w:rsid w:val="00D0152F"/>
    <w:rsid w:val="00D02DAD"/>
    <w:rsid w:val="00D03533"/>
    <w:rsid w:val="00D03542"/>
    <w:rsid w:val="00D03893"/>
    <w:rsid w:val="00D05AAB"/>
    <w:rsid w:val="00D07C6C"/>
    <w:rsid w:val="00D07F1C"/>
    <w:rsid w:val="00D11FF9"/>
    <w:rsid w:val="00D12A65"/>
    <w:rsid w:val="00D17A26"/>
    <w:rsid w:val="00D20BB8"/>
    <w:rsid w:val="00D2180A"/>
    <w:rsid w:val="00D218E8"/>
    <w:rsid w:val="00D2197F"/>
    <w:rsid w:val="00D22D8A"/>
    <w:rsid w:val="00D23D54"/>
    <w:rsid w:val="00D23E6B"/>
    <w:rsid w:val="00D26D17"/>
    <w:rsid w:val="00D26DB7"/>
    <w:rsid w:val="00D26EA7"/>
    <w:rsid w:val="00D279F2"/>
    <w:rsid w:val="00D30938"/>
    <w:rsid w:val="00D311B9"/>
    <w:rsid w:val="00D3126A"/>
    <w:rsid w:val="00D32A5E"/>
    <w:rsid w:val="00D336A9"/>
    <w:rsid w:val="00D34B77"/>
    <w:rsid w:val="00D3696D"/>
    <w:rsid w:val="00D36C5D"/>
    <w:rsid w:val="00D37064"/>
    <w:rsid w:val="00D3712A"/>
    <w:rsid w:val="00D3741C"/>
    <w:rsid w:val="00D403B7"/>
    <w:rsid w:val="00D405A0"/>
    <w:rsid w:val="00D40863"/>
    <w:rsid w:val="00D4157C"/>
    <w:rsid w:val="00D415FF"/>
    <w:rsid w:val="00D4394E"/>
    <w:rsid w:val="00D43F04"/>
    <w:rsid w:val="00D4451B"/>
    <w:rsid w:val="00D4468F"/>
    <w:rsid w:val="00D44A2B"/>
    <w:rsid w:val="00D51C93"/>
    <w:rsid w:val="00D56498"/>
    <w:rsid w:val="00D578FF"/>
    <w:rsid w:val="00D607E7"/>
    <w:rsid w:val="00D61D62"/>
    <w:rsid w:val="00D62871"/>
    <w:rsid w:val="00D63F5D"/>
    <w:rsid w:val="00D65F07"/>
    <w:rsid w:val="00D661FD"/>
    <w:rsid w:val="00D67875"/>
    <w:rsid w:val="00D710B5"/>
    <w:rsid w:val="00D74AC8"/>
    <w:rsid w:val="00D74DBA"/>
    <w:rsid w:val="00D752DA"/>
    <w:rsid w:val="00D76E4C"/>
    <w:rsid w:val="00D77643"/>
    <w:rsid w:val="00D77A4F"/>
    <w:rsid w:val="00D80C9D"/>
    <w:rsid w:val="00D83629"/>
    <w:rsid w:val="00D84D42"/>
    <w:rsid w:val="00D85116"/>
    <w:rsid w:val="00D85C99"/>
    <w:rsid w:val="00D86DFC"/>
    <w:rsid w:val="00D874F4"/>
    <w:rsid w:val="00D900D6"/>
    <w:rsid w:val="00D91AA7"/>
    <w:rsid w:val="00D91C97"/>
    <w:rsid w:val="00D9220C"/>
    <w:rsid w:val="00D928AE"/>
    <w:rsid w:val="00D94468"/>
    <w:rsid w:val="00D95540"/>
    <w:rsid w:val="00D9610E"/>
    <w:rsid w:val="00D9765A"/>
    <w:rsid w:val="00D97EF1"/>
    <w:rsid w:val="00DA13BE"/>
    <w:rsid w:val="00DA2612"/>
    <w:rsid w:val="00DA2D03"/>
    <w:rsid w:val="00DA469A"/>
    <w:rsid w:val="00DA6DA5"/>
    <w:rsid w:val="00DA7D3F"/>
    <w:rsid w:val="00DB0339"/>
    <w:rsid w:val="00DB21F8"/>
    <w:rsid w:val="00DC083C"/>
    <w:rsid w:val="00DC1CCA"/>
    <w:rsid w:val="00DC28DD"/>
    <w:rsid w:val="00DC4950"/>
    <w:rsid w:val="00DC50C9"/>
    <w:rsid w:val="00DC5AA0"/>
    <w:rsid w:val="00DC62D8"/>
    <w:rsid w:val="00DC7776"/>
    <w:rsid w:val="00DD06C1"/>
    <w:rsid w:val="00DD1046"/>
    <w:rsid w:val="00DD1A6E"/>
    <w:rsid w:val="00DD3352"/>
    <w:rsid w:val="00DD3FC7"/>
    <w:rsid w:val="00DD543C"/>
    <w:rsid w:val="00DD588B"/>
    <w:rsid w:val="00DD7A7D"/>
    <w:rsid w:val="00DE11EA"/>
    <w:rsid w:val="00DE491A"/>
    <w:rsid w:val="00DE4A13"/>
    <w:rsid w:val="00DF1E0F"/>
    <w:rsid w:val="00DF1F07"/>
    <w:rsid w:val="00DF2376"/>
    <w:rsid w:val="00DF3E7B"/>
    <w:rsid w:val="00DF43FB"/>
    <w:rsid w:val="00DF5A2A"/>
    <w:rsid w:val="00DF6378"/>
    <w:rsid w:val="00DF7720"/>
    <w:rsid w:val="00E00698"/>
    <w:rsid w:val="00E00D29"/>
    <w:rsid w:val="00E01E7C"/>
    <w:rsid w:val="00E03CBF"/>
    <w:rsid w:val="00E05FFB"/>
    <w:rsid w:val="00E06848"/>
    <w:rsid w:val="00E06879"/>
    <w:rsid w:val="00E06A60"/>
    <w:rsid w:val="00E06E9C"/>
    <w:rsid w:val="00E076F7"/>
    <w:rsid w:val="00E135C6"/>
    <w:rsid w:val="00E1480F"/>
    <w:rsid w:val="00E15F4D"/>
    <w:rsid w:val="00E16D41"/>
    <w:rsid w:val="00E17602"/>
    <w:rsid w:val="00E17844"/>
    <w:rsid w:val="00E17FD9"/>
    <w:rsid w:val="00E200E1"/>
    <w:rsid w:val="00E2177E"/>
    <w:rsid w:val="00E218D4"/>
    <w:rsid w:val="00E22680"/>
    <w:rsid w:val="00E228F1"/>
    <w:rsid w:val="00E25820"/>
    <w:rsid w:val="00E2698C"/>
    <w:rsid w:val="00E32218"/>
    <w:rsid w:val="00E3300F"/>
    <w:rsid w:val="00E339D6"/>
    <w:rsid w:val="00E3493A"/>
    <w:rsid w:val="00E35E47"/>
    <w:rsid w:val="00E35F67"/>
    <w:rsid w:val="00E36DA9"/>
    <w:rsid w:val="00E37629"/>
    <w:rsid w:val="00E40397"/>
    <w:rsid w:val="00E40FF9"/>
    <w:rsid w:val="00E448B8"/>
    <w:rsid w:val="00E45605"/>
    <w:rsid w:val="00E4671B"/>
    <w:rsid w:val="00E47704"/>
    <w:rsid w:val="00E47AF1"/>
    <w:rsid w:val="00E51121"/>
    <w:rsid w:val="00E5172F"/>
    <w:rsid w:val="00E51D11"/>
    <w:rsid w:val="00E51E2D"/>
    <w:rsid w:val="00E52169"/>
    <w:rsid w:val="00E53F87"/>
    <w:rsid w:val="00E555EA"/>
    <w:rsid w:val="00E57339"/>
    <w:rsid w:val="00E61D57"/>
    <w:rsid w:val="00E64420"/>
    <w:rsid w:val="00E644D4"/>
    <w:rsid w:val="00E64775"/>
    <w:rsid w:val="00E647E2"/>
    <w:rsid w:val="00E652D2"/>
    <w:rsid w:val="00E6550A"/>
    <w:rsid w:val="00E6673F"/>
    <w:rsid w:val="00E67F2D"/>
    <w:rsid w:val="00E708E4"/>
    <w:rsid w:val="00E717D5"/>
    <w:rsid w:val="00E7184D"/>
    <w:rsid w:val="00E74116"/>
    <w:rsid w:val="00E7411B"/>
    <w:rsid w:val="00E757B4"/>
    <w:rsid w:val="00E75C70"/>
    <w:rsid w:val="00E7644E"/>
    <w:rsid w:val="00E76EB5"/>
    <w:rsid w:val="00E81B6D"/>
    <w:rsid w:val="00E82BBF"/>
    <w:rsid w:val="00E862AB"/>
    <w:rsid w:val="00E8673E"/>
    <w:rsid w:val="00E868D5"/>
    <w:rsid w:val="00E8712D"/>
    <w:rsid w:val="00E916A2"/>
    <w:rsid w:val="00E91E16"/>
    <w:rsid w:val="00E9225A"/>
    <w:rsid w:val="00E922B6"/>
    <w:rsid w:val="00E93568"/>
    <w:rsid w:val="00E94348"/>
    <w:rsid w:val="00E95257"/>
    <w:rsid w:val="00EA0492"/>
    <w:rsid w:val="00EA083E"/>
    <w:rsid w:val="00EA0EB9"/>
    <w:rsid w:val="00EA0FCA"/>
    <w:rsid w:val="00EA2EF9"/>
    <w:rsid w:val="00EA336A"/>
    <w:rsid w:val="00EA52E3"/>
    <w:rsid w:val="00EA578B"/>
    <w:rsid w:val="00EA608C"/>
    <w:rsid w:val="00EA7043"/>
    <w:rsid w:val="00EA796D"/>
    <w:rsid w:val="00EB1117"/>
    <w:rsid w:val="00EB1895"/>
    <w:rsid w:val="00EB3861"/>
    <w:rsid w:val="00EB3E4B"/>
    <w:rsid w:val="00EB4D3B"/>
    <w:rsid w:val="00EB5083"/>
    <w:rsid w:val="00EB5770"/>
    <w:rsid w:val="00EC0C20"/>
    <w:rsid w:val="00EC11AC"/>
    <w:rsid w:val="00EC1459"/>
    <w:rsid w:val="00EC1F2B"/>
    <w:rsid w:val="00EC2650"/>
    <w:rsid w:val="00EC4712"/>
    <w:rsid w:val="00EC7E7A"/>
    <w:rsid w:val="00ED02D4"/>
    <w:rsid w:val="00ED0C99"/>
    <w:rsid w:val="00ED5950"/>
    <w:rsid w:val="00ED59EC"/>
    <w:rsid w:val="00ED66F9"/>
    <w:rsid w:val="00ED7119"/>
    <w:rsid w:val="00ED757A"/>
    <w:rsid w:val="00EE0CCD"/>
    <w:rsid w:val="00EE3525"/>
    <w:rsid w:val="00EE4736"/>
    <w:rsid w:val="00EE77CB"/>
    <w:rsid w:val="00EF1F89"/>
    <w:rsid w:val="00EF5F71"/>
    <w:rsid w:val="00EF7699"/>
    <w:rsid w:val="00EF7CA7"/>
    <w:rsid w:val="00F00D0A"/>
    <w:rsid w:val="00F01C40"/>
    <w:rsid w:val="00F04BCB"/>
    <w:rsid w:val="00F057A5"/>
    <w:rsid w:val="00F05D9D"/>
    <w:rsid w:val="00F05DB9"/>
    <w:rsid w:val="00F07E5C"/>
    <w:rsid w:val="00F1138C"/>
    <w:rsid w:val="00F120EA"/>
    <w:rsid w:val="00F140AA"/>
    <w:rsid w:val="00F14A39"/>
    <w:rsid w:val="00F14BA7"/>
    <w:rsid w:val="00F16DB5"/>
    <w:rsid w:val="00F175D5"/>
    <w:rsid w:val="00F17A2A"/>
    <w:rsid w:val="00F218DA"/>
    <w:rsid w:val="00F232A0"/>
    <w:rsid w:val="00F23AAA"/>
    <w:rsid w:val="00F2459C"/>
    <w:rsid w:val="00F3084B"/>
    <w:rsid w:val="00F31075"/>
    <w:rsid w:val="00F329AA"/>
    <w:rsid w:val="00F32A7C"/>
    <w:rsid w:val="00F350BA"/>
    <w:rsid w:val="00F35B1D"/>
    <w:rsid w:val="00F35FD5"/>
    <w:rsid w:val="00F36ABD"/>
    <w:rsid w:val="00F41454"/>
    <w:rsid w:val="00F423F9"/>
    <w:rsid w:val="00F42447"/>
    <w:rsid w:val="00F443A9"/>
    <w:rsid w:val="00F46383"/>
    <w:rsid w:val="00F52301"/>
    <w:rsid w:val="00F54D17"/>
    <w:rsid w:val="00F5573F"/>
    <w:rsid w:val="00F56850"/>
    <w:rsid w:val="00F57663"/>
    <w:rsid w:val="00F5772B"/>
    <w:rsid w:val="00F57A61"/>
    <w:rsid w:val="00F608D0"/>
    <w:rsid w:val="00F62BA6"/>
    <w:rsid w:val="00F6451B"/>
    <w:rsid w:val="00F655AA"/>
    <w:rsid w:val="00F6725B"/>
    <w:rsid w:val="00F71982"/>
    <w:rsid w:val="00F71A0A"/>
    <w:rsid w:val="00F723BE"/>
    <w:rsid w:val="00F72B5E"/>
    <w:rsid w:val="00F7327F"/>
    <w:rsid w:val="00F73573"/>
    <w:rsid w:val="00F7388A"/>
    <w:rsid w:val="00F80194"/>
    <w:rsid w:val="00F8030E"/>
    <w:rsid w:val="00F80959"/>
    <w:rsid w:val="00F81E1A"/>
    <w:rsid w:val="00F82A2F"/>
    <w:rsid w:val="00F82D56"/>
    <w:rsid w:val="00F8631C"/>
    <w:rsid w:val="00F87CA0"/>
    <w:rsid w:val="00F90D14"/>
    <w:rsid w:val="00F92D15"/>
    <w:rsid w:val="00F9340D"/>
    <w:rsid w:val="00F93843"/>
    <w:rsid w:val="00F93C3E"/>
    <w:rsid w:val="00F975F3"/>
    <w:rsid w:val="00FA04D0"/>
    <w:rsid w:val="00FA158E"/>
    <w:rsid w:val="00FA1B14"/>
    <w:rsid w:val="00FA38AB"/>
    <w:rsid w:val="00FA47F0"/>
    <w:rsid w:val="00FA5D49"/>
    <w:rsid w:val="00FA6C70"/>
    <w:rsid w:val="00FA74E1"/>
    <w:rsid w:val="00FB0F1C"/>
    <w:rsid w:val="00FB20CE"/>
    <w:rsid w:val="00FB2560"/>
    <w:rsid w:val="00FB36A7"/>
    <w:rsid w:val="00FB4FBC"/>
    <w:rsid w:val="00FB55E8"/>
    <w:rsid w:val="00FB738E"/>
    <w:rsid w:val="00FB744C"/>
    <w:rsid w:val="00FC044C"/>
    <w:rsid w:val="00FC05E3"/>
    <w:rsid w:val="00FC2156"/>
    <w:rsid w:val="00FC3302"/>
    <w:rsid w:val="00FC37A0"/>
    <w:rsid w:val="00FC3BE8"/>
    <w:rsid w:val="00FC412C"/>
    <w:rsid w:val="00FC4871"/>
    <w:rsid w:val="00FC4C71"/>
    <w:rsid w:val="00FC69ED"/>
    <w:rsid w:val="00FC7302"/>
    <w:rsid w:val="00FC74F7"/>
    <w:rsid w:val="00FD2D4E"/>
    <w:rsid w:val="00FD2FCE"/>
    <w:rsid w:val="00FD3DA2"/>
    <w:rsid w:val="00FD5B0F"/>
    <w:rsid w:val="00FD5BCE"/>
    <w:rsid w:val="00FD718D"/>
    <w:rsid w:val="00FD7388"/>
    <w:rsid w:val="00FE072C"/>
    <w:rsid w:val="00FE1D8B"/>
    <w:rsid w:val="00FE2D8A"/>
    <w:rsid w:val="00FE3A36"/>
    <w:rsid w:val="00FE3D44"/>
    <w:rsid w:val="00FE46D0"/>
    <w:rsid w:val="00FE4942"/>
    <w:rsid w:val="00FF0063"/>
    <w:rsid w:val="00FF1059"/>
    <w:rsid w:val="00FF20D9"/>
    <w:rsid w:val="00FF261D"/>
    <w:rsid w:val="00FF3134"/>
    <w:rsid w:val="00FF37A3"/>
    <w:rsid w:val="00FF45AF"/>
    <w:rsid w:val="00FF49E3"/>
    <w:rsid w:val="00FF6BED"/>
    <w:rsid w:val="4CD100EC"/>
  </w:rsids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name="toc 2"/>
    <w:lsdException w:unhideWhenUsed="0" w:uiPriority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400" w:lineRule="atLeast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adjustRightInd w:val="0"/>
      <w:spacing w:before="120" w:after="200"/>
      <w:jc w:val="left"/>
      <w:textAlignment w:val="baseline"/>
      <w:outlineLvl w:val="0"/>
    </w:pPr>
    <w:rPr>
      <w:rFonts w:eastAsia="黑体"/>
      <w:kern w:val="44"/>
      <w:sz w:val="36"/>
      <w:szCs w:val="20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2"/>
      </w:numPr>
      <w:adjustRightInd w:val="0"/>
      <w:spacing w:before="120" w:after="120" w:line="240" w:lineRule="atLeast"/>
      <w:jc w:val="left"/>
      <w:textAlignment w:val="baseline"/>
      <w:outlineLvl w:val="1"/>
    </w:pPr>
    <w:rPr>
      <w:rFonts w:ascii="黑体" w:hAnsi="Arial" w:eastAsia="黑体"/>
      <w:kern w:val="0"/>
      <w:sz w:val="30"/>
      <w:szCs w:val="20"/>
    </w:rPr>
  </w:style>
  <w:style w:type="paragraph" w:styleId="5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adjustRightInd w:val="0"/>
      <w:spacing w:before="120" w:after="120"/>
      <w:jc w:val="left"/>
      <w:textAlignment w:val="baseline"/>
      <w:outlineLvl w:val="2"/>
    </w:pPr>
    <w:rPr>
      <w:rFonts w:eastAsia="黑体"/>
      <w:kern w:val="0"/>
      <w:sz w:val="28"/>
      <w:szCs w:val="20"/>
    </w:rPr>
  </w:style>
  <w:style w:type="paragraph" w:styleId="6">
    <w:name w:val="heading 4"/>
    <w:basedOn w:val="1"/>
    <w:next w:val="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character" w:default="1" w:styleId="27">
    <w:name w:val="Default Paragraph Font"/>
    <w:semiHidden/>
    <w:uiPriority w:val="0"/>
  </w:style>
  <w:style w:type="table" w:default="1" w:styleId="30">
    <w:name w:val="Normal Table"/>
    <w:semiHidden/>
    <w:uiPriority w:val="0"/>
    <w:tblPr>
      <w:tblStyle w:val="30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btLr"/>
    </w:tcPr>
  </w:style>
  <w:style w:type="paragraph" w:styleId="4">
    <w:name w:val="Normal Indent"/>
    <w:basedOn w:val="1"/>
    <w:uiPriority w:val="0"/>
    <w:pPr>
      <w:ind w:firstLine="420" w:firstLineChars="200"/>
    </w:pPr>
  </w:style>
  <w:style w:type="paragraph" w:styleId="7">
    <w:name w:val="toc 7"/>
    <w:basedOn w:val="1"/>
    <w:next w:val="1"/>
    <w:semiHidden/>
    <w:uiPriority w:val="0"/>
    <w:pPr>
      <w:ind w:left="1260"/>
      <w:jc w:val="left"/>
    </w:pPr>
    <w:rPr>
      <w:sz w:val="18"/>
      <w:szCs w:val="18"/>
    </w:rPr>
  </w:style>
  <w:style w:type="paragraph" w:styleId="8">
    <w:name w:val="caption"/>
    <w:basedOn w:val="1"/>
    <w:next w:val="1"/>
    <w:unhideWhenUsed/>
    <w:qFormat/>
    <w:uiPriority w:val="0"/>
    <w:rPr>
      <w:rFonts w:ascii="Cambria" w:hAnsi="Cambria" w:eastAsia="黑体" w:cs="Times New Roman"/>
      <w:sz w:val="20"/>
      <w:szCs w:val="20"/>
    </w:rPr>
  </w:style>
  <w:style w:type="paragraph" w:styleId="9">
    <w:name w:val="Document Map"/>
    <w:basedOn w:val="1"/>
    <w:semiHidden/>
    <w:uiPriority w:val="0"/>
    <w:pPr>
      <w:shd w:val="clear" w:color="auto" w:fill="000080"/>
    </w:pPr>
  </w:style>
  <w:style w:type="paragraph" w:styleId="10">
    <w:name w:val="Body Text"/>
    <w:basedOn w:val="1"/>
    <w:uiPriority w:val="0"/>
    <w:pPr>
      <w:adjustRightInd w:val="0"/>
      <w:spacing w:after="60" w:line="360" w:lineRule="atLeast"/>
      <w:ind w:firstLine="567"/>
      <w:jc w:val="left"/>
      <w:textAlignment w:val="baseline"/>
    </w:pPr>
    <w:rPr>
      <w:kern w:val="0"/>
      <w:sz w:val="28"/>
      <w:szCs w:val="20"/>
    </w:rPr>
  </w:style>
  <w:style w:type="paragraph" w:styleId="11">
    <w:name w:val="Body Text Indent"/>
    <w:basedOn w:val="1"/>
    <w:uiPriority w:val="0"/>
    <w:pPr>
      <w:adjustRightInd w:val="0"/>
      <w:spacing w:after="120" w:line="360" w:lineRule="atLeast"/>
      <w:ind w:left="1781" w:hanging="1361"/>
      <w:jc w:val="left"/>
      <w:textAlignment w:val="baseline"/>
    </w:pPr>
    <w:rPr>
      <w:kern w:val="0"/>
      <w:sz w:val="28"/>
      <w:szCs w:val="20"/>
    </w:rPr>
  </w:style>
  <w:style w:type="paragraph" w:styleId="12">
    <w:name w:val="toc 5"/>
    <w:basedOn w:val="1"/>
    <w:next w:val="1"/>
    <w:semiHidden/>
    <w:uiPriority w:val="0"/>
    <w:pPr>
      <w:ind w:left="840"/>
      <w:jc w:val="left"/>
    </w:pPr>
    <w:rPr>
      <w:sz w:val="18"/>
      <w:szCs w:val="18"/>
    </w:rPr>
  </w:style>
  <w:style w:type="paragraph" w:styleId="13">
    <w:name w:val="toc 3"/>
    <w:basedOn w:val="1"/>
    <w:next w:val="1"/>
    <w:semiHidden/>
    <w:uiPriority w:val="0"/>
    <w:pPr>
      <w:ind w:left="420"/>
      <w:jc w:val="left"/>
    </w:pPr>
    <w:rPr>
      <w:i/>
      <w:iCs/>
      <w:sz w:val="20"/>
      <w:szCs w:val="20"/>
    </w:rPr>
  </w:style>
  <w:style w:type="paragraph" w:styleId="14">
    <w:name w:val="Plain Text"/>
    <w:basedOn w:val="1"/>
    <w:uiPriority w:val="0"/>
    <w:rPr>
      <w:rFonts w:ascii="宋体" w:hAnsi="Courier New"/>
      <w:szCs w:val="20"/>
    </w:rPr>
  </w:style>
  <w:style w:type="paragraph" w:styleId="15">
    <w:name w:val="toc 8"/>
    <w:basedOn w:val="1"/>
    <w:next w:val="1"/>
    <w:semiHidden/>
    <w:uiPriority w:val="0"/>
    <w:pPr>
      <w:ind w:left="1470"/>
      <w:jc w:val="left"/>
    </w:pPr>
    <w:rPr>
      <w:sz w:val="18"/>
      <w:szCs w:val="18"/>
    </w:rPr>
  </w:style>
  <w:style w:type="paragraph" w:styleId="16">
    <w:name w:val="Body Text Indent 2"/>
    <w:basedOn w:val="1"/>
    <w:uiPriority w:val="0"/>
    <w:pPr>
      <w:spacing w:line="400" w:lineRule="exact"/>
      <w:ind w:firstLine="482"/>
    </w:pPr>
    <w:rPr>
      <w:sz w:val="28"/>
      <w:szCs w:val="20"/>
    </w:rPr>
  </w:style>
  <w:style w:type="paragraph" w:styleId="1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semiHidden/>
    <w:uiPriority w:val="0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4"/>
    <w:basedOn w:val="1"/>
    <w:next w:val="1"/>
    <w:semiHidden/>
    <w:uiPriority w:val="0"/>
    <w:pPr>
      <w:ind w:left="630"/>
      <w:jc w:val="left"/>
    </w:pPr>
    <w:rPr>
      <w:sz w:val="18"/>
      <w:szCs w:val="18"/>
    </w:rPr>
  </w:style>
  <w:style w:type="paragraph" w:styleId="21">
    <w:name w:val="toc 6"/>
    <w:basedOn w:val="1"/>
    <w:next w:val="1"/>
    <w:semiHidden/>
    <w:uiPriority w:val="0"/>
    <w:pPr>
      <w:ind w:left="1050"/>
      <w:jc w:val="left"/>
    </w:pPr>
    <w:rPr>
      <w:sz w:val="18"/>
      <w:szCs w:val="18"/>
    </w:rPr>
  </w:style>
  <w:style w:type="paragraph" w:styleId="22">
    <w:name w:val="Body Text Indent 3"/>
    <w:basedOn w:val="1"/>
    <w:uiPriority w:val="0"/>
    <w:pPr>
      <w:snapToGrid w:val="0"/>
      <w:ind w:firstLine="482"/>
    </w:pPr>
    <w:rPr>
      <w:rFonts w:ascii="宋体" w:hAnsi="宋体"/>
      <w:kern w:val="0"/>
      <w:sz w:val="24"/>
    </w:rPr>
  </w:style>
  <w:style w:type="paragraph" w:styleId="23">
    <w:name w:val="toc 2"/>
    <w:basedOn w:val="1"/>
    <w:next w:val="1"/>
    <w:semiHidden/>
    <w:uiPriority w:val="0"/>
    <w:pPr>
      <w:ind w:left="210"/>
      <w:jc w:val="left"/>
    </w:pPr>
    <w:rPr>
      <w:smallCaps/>
      <w:sz w:val="20"/>
      <w:szCs w:val="20"/>
    </w:rPr>
  </w:style>
  <w:style w:type="paragraph" w:styleId="24">
    <w:name w:val="toc 9"/>
    <w:basedOn w:val="1"/>
    <w:next w:val="1"/>
    <w:semiHidden/>
    <w:uiPriority w:val="0"/>
    <w:pPr>
      <w:ind w:left="1680"/>
      <w:jc w:val="left"/>
    </w:pPr>
    <w:rPr>
      <w:sz w:val="18"/>
      <w:szCs w:val="18"/>
    </w:rPr>
  </w:style>
  <w:style w:type="paragraph" w:styleId="25">
    <w:name w:val="Normal (Web)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26">
    <w:name w:val="Title"/>
    <w:basedOn w:val="1"/>
    <w:qFormat/>
    <w:uiPriority w:val="0"/>
    <w:pPr>
      <w:jc w:val="center"/>
    </w:pPr>
    <w:rPr>
      <w:sz w:val="28"/>
    </w:rPr>
  </w:style>
  <w:style w:type="character" w:styleId="28">
    <w:name w:val="page number"/>
    <w:basedOn w:val="27"/>
    <w:uiPriority w:val="0"/>
  </w:style>
  <w:style w:type="character" w:styleId="29">
    <w:name w:val="Hyperlink"/>
    <w:uiPriority w:val="0"/>
    <w:rPr>
      <w:color w:val="0000FF"/>
      <w:u w:val="single"/>
    </w:rPr>
  </w:style>
  <w:style w:type="table" w:styleId="31">
    <w:name w:val="Table Grid"/>
    <w:basedOn w:val="30"/>
    <w:uiPriority w:val="0"/>
    <w:pPr>
      <w:widowControl w:val="0"/>
      <w:jc w:val="both"/>
    </w:pPr>
    <w:tblPr>
      <w:tblStyle w:val="30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32">
    <w:name w:val="xl25"/>
    <w:basedOn w:val="1"/>
    <w:uiPriority w:val="0"/>
    <w:pPr>
      <w:widowControl/>
      <w:pBdr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/>
      <w:kern w:val="0"/>
      <w:szCs w:val="21"/>
    </w:rPr>
  </w:style>
  <w:style w:type="paragraph" w:customStyle="1" w:styleId="33">
    <w:name w:val="标题4"/>
    <w:basedOn w:val="1"/>
    <w:uiPriority w:val="0"/>
    <w:pPr>
      <w:ind w:firstLine="560" w:firstLineChars="200"/>
    </w:pPr>
    <w:rPr>
      <w:sz w:val="28"/>
    </w:rPr>
  </w:style>
  <w:style w:type="character" w:customStyle="1" w:styleId="34">
    <w:name w:val="标题4 Char"/>
    <w:uiPriority w:val="0"/>
    <w:rPr>
      <w:rFonts w:eastAsia="宋体"/>
      <w:kern w:val="2"/>
      <w:sz w:val="28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image" Target="media/image2.jpeg"/><Relationship Id="rId7" Type="http://schemas.openxmlformats.org/officeDocument/2006/relationships/image" Target="media/image1.jpeg"/><Relationship Id="rId6" Type="http://schemas.openxmlformats.org/officeDocument/2006/relationships/theme" Target="theme/theme1.xml"/><Relationship Id="rId57" Type="http://schemas.openxmlformats.org/officeDocument/2006/relationships/fontTable" Target="fontTable.xml"/><Relationship Id="rId56" Type="http://schemas.openxmlformats.org/officeDocument/2006/relationships/numbering" Target="numbering.xml"/><Relationship Id="rId55" Type="http://schemas.openxmlformats.org/officeDocument/2006/relationships/customXml" Target="../customXml/item1.xml"/><Relationship Id="rId54" Type="http://schemas.openxmlformats.org/officeDocument/2006/relationships/image" Target="media/image37.emf"/><Relationship Id="rId53" Type="http://schemas.openxmlformats.org/officeDocument/2006/relationships/oleObject" Target="embeddings/oleObject11.bin"/><Relationship Id="rId52" Type="http://schemas.openxmlformats.org/officeDocument/2006/relationships/image" Target="media/image36.png"/><Relationship Id="rId51" Type="http://schemas.openxmlformats.org/officeDocument/2006/relationships/image" Target="media/image35.png"/><Relationship Id="rId50" Type="http://schemas.openxmlformats.org/officeDocument/2006/relationships/image" Target="media/image34.png"/><Relationship Id="rId5" Type="http://schemas.openxmlformats.org/officeDocument/2006/relationships/footer" Target="footer2.xml"/><Relationship Id="rId49" Type="http://schemas.openxmlformats.org/officeDocument/2006/relationships/image" Target="media/image33.png"/><Relationship Id="rId48" Type="http://schemas.openxmlformats.org/officeDocument/2006/relationships/image" Target="media/image32.emf"/><Relationship Id="rId47" Type="http://schemas.openxmlformats.org/officeDocument/2006/relationships/oleObject" Target="embeddings/oleObject10.bin"/><Relationship Id="rId46" Type="http://schemas.openxmlformats.org/officeDocument/2006/relationships/image" Target="media/image31.png"/><Relationship Id="rId45" Type="http://schemas.openxmlformats.org/officeDocument/2006/relationships/image" Target="media/image30.emf"/><Relationship Id="rId44" Type="http://schemas.openxmlformats.org/officeDocument/2006/relationships/oleObject" Target="embeddings/oleObject9.bin"/><Relationship Id="rId43" Type="http://schemas.openxmlformats.org/officeDocument/2006/relationships/image" Target="media/image29.emf"/><Relationship Id="rId42" Type="http://schemas.openxmlformats.org/officeDocument/2006/relationships/oleObject" Target="embeddings/oleObject8.bin"/><Relationship Id="rId41" Type="http://schemas.openxmlformats.org/officeDocument/2006/relationships/image" Target="media/image28.emf"/><Relationship Id="rId40" Type="http://schemas.openxmlformats.org/officeDocument/2006/relationships/oleObject" Target="embeddings/oleObject7.bin"/><Relationship Id="rId4" Type="http://schemas.openxmlformats.org/officeDocument/2006/relationships/footer" Target="footer1.xml"/><Relationship Id="rId39" Type="http://schemas.openxmlformats.org/officeDocument/2006/relationships/image" Target="media/image27.png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emf"/><Relationship Id="rId34" Type="http://schemas.openxmlformats.org/officeDocument/2006/relationships/oleObject" Target="embeddings/oleObject6.bin"/><Relationship Id="rId33" Type="http://schemas.openxmlformats.org/officeDocument/2006/relationships/image" Target="media/image22.emf"/><Relationship Id="rId32" Type="http://schemas.openxmlformats.org/officeDocument/2006/relationships/oleObject" Target="embeddings/oleObject5.bin"/><Relationship Id="rId31" Type="http://schemas.openxmlformats.org/officeDocument/2006/relationships/image" Target="media/image21.emf"/><Relationship Id="rId30" Type="http://schemas.openxmlformats.org/officeDocument/2006/relationships/oleObject" Target="embeddings/oleObject4.bin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emf"/><Relationship Id="rId26" Type="http://schemas.openxmlformats.org/officeDocument/2006/relationships/oleObject" Target="embeddings/oleObject3.bin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emf"/><Relationship Id="rId21" Type="http://schemas.openxmlformats.org/officeDocument/2006/relationships/oleObject" Target="embeddings/oleObject2.bin"/><Relationship Id="rId20" Type="http://schemas.openxmlformats.org/officeDocument/2006/relationships/image" Target="media/image13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1</Company>
  <Pages>45</Pages>
  <Words>2981</Words>
  <Characters>16993</Characters>
  <Lines>141</Lines>
  <Paragraphs>39</Paragraphs>
  <ScaleCrop>false</ScaleCrop>
  <LinksUpToDate>false</LinksUpToDate>
  <CharactersWithSpaces>19935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12T07:14:00Z</dcterms:created>
  <dc:creator>1</dc:creator>
  <cp:lastModifiedBy>jaybill</cp:lastModifiedBy>
  <dcterms:modified xsi:type="dcterms:W3CDTF">2017-02-27T11:38:45Z</dcterms:modified>
  <dc:title>   </dc:title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